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3A89" w:rsidRPr="006431B8" w:rsidRDefault="00E92C89" w:rsidP="006431B8">
      <w:pPr>
        <w:ind w:left="4536"/>
        <w:rPr>
          <w:i/>
        </w:rPr>
      </w:pPr>
      <w:r w:rsidRPr="006431B8">
        <w:rPr>
          <w:i/>
        </w:rPr>
        <w:t xml:space="preserve">This article </w:t>
      </w:r>
      <w:r w:rsidR="00AB455C" w:rsidRPr="006431B8">
        <w:rPr>
          <w:i/>
        </w:rPr>
        <w:t xml:space="preserve">reviews </w:t>
      </w:r>
      <w:r w:rsidR="001B2257" w:rsidRPr="006431B8">
        <w:rPr>
          <w:i/>
        </w:rPr>
        <w:t>several</w:t>
      </w:r>
      <w:r w:rsidR="00AB455C" w:rsidRPr="006431B8">
        <w:rPr>
          <w:i/>
        </w:rPr>
        <w:t xml:space="preserve"> scenarios of </w:t>
      </w:r>
      <w:r w:rsidR="001B2257" w:rsidRPr="006431B8">
        <w:rPr>
          <w:i/>
        </w:rPr>
        <w:t xml:space="preserve">process </w:t>
      </w:r>
      <w:r w:rsidR="003A13DA">
        <w:rPr>
          <w:i/>
        </w:rPr>
        <w:t>creating</w:t>
      </w:r>
      <w:r w:rsidR="00942C87" w:rsidRPr="006431B8">
        <w:rPr>
          <w:i/>
        </w:rPr>
        <w:t xml:space="preserve"> from </w:t>
      </w:r>
      <w:r w:rsidR="00EB3FFD">
        <w:rPr>
          <w:i/>
        </w:rPr>
        <w:t>W</w:t>
      </w:r>
      <w:r w:rsidR="00942C87" w:rsidRPr="006431B8">
        <w:rPr>
          <w:i/>
        </w:rPr>
        <w:t xml:space="preserve">indows </w:t>
      </w:r>
      <w:r w:rsidR="000E1419" w:rsidRPr="006431B8">
        <w:rPr>
          <w:i/>
        </w:rPr>
        <w:t>service</w:t>
      </w:r>
      <w:r w:rsidR="00942C87" w:rsidRPr="006431B8">
        <w:rPr>
          <w:i/>
        </w:rPr>
        <w:t xml:space="preserve"> </w:t>
      </w:r>
      <w:r w:rsidR="003A13DA">
        <w:rPr>
          <w:i/>
        </w:rPr>
        <w:t>l</w:t>
      </w:r>
      <w:r w:rsidR="00826309" w:rsidRPr="006431B8">
        <w:rPr>
          <w:i/>
        </w:rPr>
        <w:t>ike</w:t>
      </w:r>
      <w:r w:rsidR="003A13DA">
        <w:rPr>
          <w:i/>
        </w:rPr>
        <w:t>:</w:t>
      </w:r>
      <w:r w:rsidR="00826309" w:rsidRPr="006431B8">
        <w:rPr>
          <w:i/>
        </w:rPr>
        <w:t xml:space="preserve"> creating process win GUI from non-interactive service, creating process under another user account and in the different session.</w:t>
      </w:r>
      <w:r w:rsidR="00865DB0" w:rsidRPr="006431B8">
        <w:rPr>
          <w:i/>
        </w:rPr>
        <w:t xml:space="preserve"> </w:t>
      </w:r>
      <w:r w:rsidR="002F2C51" w:rsidRPr="006431B8">
        <w:rPr>
          <w:i/>
        </w:rPr>
        <w:t>The</w:t>
      </w:r>
      <w:r w:rsidR="00865DB0" w:rsidRPr="006431B8">
        <w:rPr>
          <w:i/>
        </w:rPr>
        <w:t xml:space="preserve"> </w:t>
      </w:r>
      <w:r w:rsidR="0090173F" w:rsidRPr="006431B8">
        <w:rPr>
          <w:i/>
        </w:rPr>
        <w:t>article doesn’t contain code examples however it explains how to achieve the re</w:t>
      </w:r>
      <w:r w:rsidR="008F2075" w:rsidRPr="006431B8">
        <w:rPr>
          <w:i/>
        </w:rPr>
        <w:t xml:space="preserve">sult with a free command line tool </w:t>
      </w:r>
      <w:proofErr w:type="spellStart"/>
      <w:r w:rsidR="008F2075" w:rsidRPr="006431B8">
        <w:rPr>
          <w:i/>
        </w:rPr>
        <w:t>DevxExec</w:t>
      </w:r>
      <w:proofErr w:type="spellEnd"/>
      <w:r w:rsidR="008F2075" w:rsidRPr="006431B8">
        <w:rPr>
          <w:i/>
        </w:rPr>
        <w:t>.</w:t>
      </w:r>
      <w:r w:rsidR="007146D7">
        <w:rPr>
          <w:i/>
        </w:rPr>
        <w:t xml:space="preserve"> This text requires some basic level of familiarity of Windows API.</w:t>
      </w:r>
    </w:p>
    <w:p w:rsidR="001441B0" w:rsidRDefault="001441B0" w:rsidP="006D53AF">
      <w:pPr>
        <w:pStyle w:val="Title"/>
      </w:pPr>
      <w:r>
        <w:t>Creating a new process, simple?</w:t>
      </w:r>
    </w:p>
    <w:p w:rsidR="007B20C6" w:rsidRDefault="001B18C5">
      <w:r>
        <w:t xml:space="preserve">There are could be </w:t>
      </w:r>
      <w:r w:rsidR="00116EAA">
        <w:t xml:space="preserve">different </w:t>
      </w:r>
      <w:r>
        <w:t>situa</w:t>
      </w:r>
      <w:r w:rsidR="00116EAA">
        <w:t xml:space="preserve">tions when you need to </w:t>
      </w:r>
      <w:r w:rsidR="00614225">
        <w:t>create an additional</w:t>
      </w:r>
      <w:r w:rsidR="00116EAA">
        <w:t xml:space="preserve"> process</w:t>
      </w:r>
      <w:r w:rsidR="00AB6F07">
        <w:t xml:space="preserve"> </w:t>
      </w:r>
      <w:r w:rsidR="00116EAA">
        <w:t xml:space="preserve">from </w:t>
      </w:r>
      <w:r w:rsidR="00AB6F07">
        <w:t>your</w:t>
      </w:r>
      <w:r w:rsidR="00116EAA">
        <w:t xml:space="preserve"> </w:t>
      </w:r>
      <w:r w:rsidR="003019CD">
        <w:t>main process</w:t>
      </w:r>
      <w:r w:rsidR="00116EAA">
        <w:t xml:space="preserve">. </w:t>
      </w:r>
      <w:r w:rsidR="00521458">
        <w:t>One of those situation</w:t>
      </w:r>
      <w:r w:rsidR="00CA28BE">
        <w:t>s</w:t>
      </w:r>
      <w:r w:rsidR="00521458">
        <w:t xml:space="preserve"> is when you need </w:t>
      </w:r>
      <w:r w:rsidR="00614225">
        <w:t xml:space="preserve">to </w:t>
      </w:r>
      <w:r w:rsidR="00C43A37">
        <w:t xml:space="preserve">isolate </w:t>
      </w:r>
      <w:r w:rsidR="00D376EA">
        <w:t xml:space="preserve">some </w:t>
      </w:r>
      <w:r w:rsidR="00EA5DF5">
        <w:t>code of</w:t>
      </w:r>
      <w:r w:rsidR="00D376EA">
        <w:t xml:space="preserve"> you</w:t>
      </w:r>
      <w:r w:rsidR="00EA5DF5">
        <w:t>r</w:t>
      </w:r>
      <w:r w:rsidR="00D376EA">
        <w:t xml:space="preserve"> </w:t>
      </w:r>
      <w:r w:rsidR="0088617E">
        <w:t xml:space="preserve">service </w:t>
      </w:r>
      <w:r w:rsidR="00F32760">
        <w:t xml:space="preserve">because </w:t>
      </w:r>
      <w:r w:rsidR="00BB7819">
        <w:t xml:space="preserve">that code </w:t>
      </w:r>
      <w:r w:rsidR="00F32760">
        <w:t xml:space="preserve">could be a reason of </w:t>
      </w:r>
      <w:r w:rsidR="005D2970">
        <w:t>resource leak</w:t>
      </w:r>
      <w:r w:rsidR="00883DD3">
        <w:t xml:space="preserve"> or can damage you</w:t>
      </w:r>
      <w:r w:rsidR="00E81A22">
        <w:t>r</w:t>
      </w:r>
      <w:r w:rsidR="00883DD3">
        <w:t xml:space="preserve"> </w:t>
      </w:r>
      <w:r w:rsidR="00E81A22">
        <w:t>common process</w:t>
      </w:r>
      <w:r w:rsidR="00B024B3">
        <w:t xml:space="preserve"> </w:t>
      </w:r>
      <w:r w:rsidR="00AE6C54">
        <w:t>somehow</w:t>
      </w:r>
      <w:r w:rsidR="00FD08BC">
        <w:t>.</w:t>
      </w:r>
      <w:r w:rsidR="00F32760">
        <w:t xml:space="preserve"> </w:t>
      </w:r>
      <w:r w:rsidR="00CA28BE">
        <w:t xml:space="preserve">Another case is when </w:t>
      </w:r>
      <w:r w:rsidR="00FD08BC">
        <w:t>you</w:t>
      </w:r>
      <w:r w:rsidR="00835748">
        <w:t>r</w:t>
      </w:r>
      <w:r w:rsidR="00FD08BC">
        <w:t xml:space="preserve"> </w:t>
      </w:r>
      <w:r w:rsidR="008E5EBE">
        <w:t>application</w:t>
      </w:r>
      <w:r w:rsidR="00FD08BC">
        <w:t xml:space="preserve"> need</w:t>
      </w:r>
      <w:r w:rsidR="00CA28BE">
        <w:t>s</w:t>
      </w:r>
      <w:r w:rsidR="00FD08BC">
        <w:t xml:space="preserve"> to perform action</w:t>
      </w:r>
      <w:r w:rsidR="00313072">
        <w:t xml:space="preserve"> that requires </w:t>
      </w:r>
      <w:r w:rsidR="00A408F9">
        <w:t>changing</w:t>
      </w:r>
      <w:r w:rsidR="00313072">
        <w:t xml:space="preserve"> primary process token</w:t>
      </w:r>
      <w:r w:rsidR="00FB00DB">
        <w:t>.</w:t>
      </w:r>
      <w:r w:rsidR="003814F9">
        <w:t xml:space="preserve"> Finally you </w:t>
      </w:r>
      <w:r w:rsidR="00E33199">
        <w:t xml:space="preserve">just </w:t>
      </w:r>
      <w:r w:rsidR="003814F9">
        <w:t>may need to run a 3</w:t>
      </w:r>
      <w:r w:rsidR="004020C9" w:rsidRPr="00BF6771">
        <w:rPr>
          <w:vertAlign w:val="superscript"/>
        </w:rPr>
        <w:t>rd</w:t>
      </w:r>
      <w:r w:rsidR="00BF6771">
        <w:t xml:space="preserve"> </w:t>
      </w:r>
      <w:r w:rsidR="003814F9">
        <w:t>party application.</w:t>
      </w:r>
    </w:p>
    <w:p w:rsidR="00C62B45" w:rsidRDefault="00C413CF">
      <w:r>
        <w:t xml:space="preserve">From first </w:t>
      </w:r>
      <w:r w:rsidR="004020C9">
        <w:t xml:space="preserve">glance </w:t>
      </w:r>
      <w:r>
        <w:t xml:space="preserve">creating a new process is </w:t>
      </w:r>
      <w:r w:rsidR="007311EB">
        <w:t>a</w:t>
      </w:r>
      <w:r w:rsidR="003A12F1">
        <w:t xml:space="preserve"> very simple operation. </w:t>
      </w:r>
      <w:r w:rsidR="00341D9E">
        <w:t>That is</w:t>
      </w:r>
      <w:r w:rsidR="003A12F1">
        <w:t xml:space="preserve"> actually true. There are</w:t>
      </w:r>
      <w:r w:rsidR="007311EB">
        <w:t xml:space="preserve"> </w:t>
      </w:r>
      <w:r w:rsidR="003A12F1">
        <w:t>3</w:t>
      </w:r>
      <w:r w:rsidR="007311EB">
        <w:t xml:space="preserve"> </w:t>
      </w:r>
      <w:r w:rsidR="007F6C1E">
        <w:t>d</w:t>
      </w:r>
      <w:r w:rsidR="00FA0C2C">
        <w:t>i</w:t>
      </w:r>
      <w:r w:rsidR="007F6C1E">
        <w:t xml:space="preserve">fferent </w:t>
      </w:r>
      <w:r w:rsidR="007311EB">
        <w:t>function</w:t>
      </w:r>
      <w:r w:rsidR="00A62FD0">
        <w:t>s</w:t>
      </w:r>
      <w:r w:rsidR="007311EB">
        <w:t xml:space="preserve"> </w:t>
      </w:r>
      <w:proofErr w:type="spellStart"/>
      <w:r w:rsidR="00A62FD0">
        <w:t>CreateProcess</w:t>
      </w:r>
      <w:proofErr w:type="spellEnd"/>
      <w:r w:rsidR="00A62FD0">
        <w:t xml:space="preserve">, </w:t>
      </w:r>
      <w:proofErr w:type="spellStart"/>
      <w:r w:rsidR="00A62FD0">
        <w:t>CreateProcessAsUser</w:t>
      </w:r>
      <w:proofErr w:type="spellEnd"/>
      <w:r w:rsidR="00A62FD0">
        <w:t xml:space="preserve"> and </w:t>
      </w:r>
      <w:proofErr w:type="spellStart"/>
      <w:r w:rsidR="00A62FD0">
        <w:t>CreateProcessWithLogon</w:t>
      </w:r>
      <w:proofErr w:type="spellEnd"/>
      <w:r w:rsidR="00341D9E">
        <w:t xml:space="preserve"> in </w:t>
      </w:r>
      <w:r w:rsidR="005702AB">
        <w:t>W</w:t>
      </w:r>
      <w:r w:rsidR="00341D9E">
        <w:t xml:space="preserve">indows API that </w:t>
      </w:r>
      <w:r w:rsidR="00C62B45">
        <w:t xml:space="preserve">you can </w:t>
      </w:r>
      <w:r w:rsidR="00FA36F3">
        <w:t>use</w:t>
      </w:r>
      <w:r w:rsidR="00C62B45">
        <w:t xml:space="preserve"> to create a new process</w:t>
      </w:r>
      <w:r w:rsidR="00261D32">
        <w:t>.</w:t>
      </w:r>
      <w:r w:rsidR="007B20C6">
        <w:t xml:space="preserve"> However there are situation</w:t>
      </w:r>
      <w:r w:rsidR="009376C0">
        <w:t xml:space="preserve">s </w:t>
      </w:r>
      <w:r w:rsidR="007B20C6">
        <w:t xml:space="preserve">when </w:t>
      </w:r>
      <w:r w:rsidR="00067FA7">
        <w:t>they</w:t>
      </w:r>
      <w:r w:rsidR="007B20C6">
        <w:t xml:space="preserve"> </w:t>
      </w:r>
      <w:r w:rsidR="00067FA7">
        <w:t xml:space="preserve">don’t </w:t>
      </w:r>
      <w:r w:rsidR="007B20C6">
        <w:t>work</w:t>
      </w:r>
      <w:r w:rsidR="009D664C">
        <w:t xml:space="preserve"> in the way you could expect</w:t>
      </w:r>
      <w:r w:rsidR="007B20C6">
        <w:t>.</w:t>
      </w:r>
    </w:p>
    <w:p w:rsidR="003019CD" w:rsidRDefault="003019CD" w:rsidP="005C1C55">
      <w:pPr>
        <w:pStyle w:val="Heading1"/>
      </w:pPr>
      <w:r>
        <w:t>How to run a pr</w:t>
      </w:r>
      <w:r w:rsidR="001A2B79">
        <w:t xml:space="preserve">ocess </w:t>
      </w:r>
      <w:r w:rsidR="00794EB6">
        <w:t>from</w:t>
      </w:r>
      <w:r w:rsidR="001A2B79">
        <w:t xml:space="preserve"> </w:t>
      </w:r>
      <w:r w:rsidR="00794EB6">
        <w:t xml:space="preserve">the </w:t>
      </w:r>
      <w:r w:rsidR="001A2B79">
        <w:t>Windows service</w:t>
      </w:r>
    </w:p>
    <w:p w:rsidR="006D697B" w:rsidRDefault="00BA32C0">
      <w:r>
        <w:t xml:space="preserve">To allow several users work with </w:t>
      </w:r>
      <w:r w:rsidR="00654436">
        <w:t>the</w:t>
      </w:r>
      <w:r w:rsidR="00C615D3">
        <w:t xml:space="preserve"> same computer </w:t>
      </w:r>
      <w:r w:rsidR="00B2364E">
        <w:t xml:space="preserve">at the same time </w:t>
      </w:r>
      <w:r w:rsidR="00D81929">
        <w:t>W</w:t>
      </w:r>
      <w:r w:rsidR="00C615D3">
        <w:t xml:space="preserve">indows </w:t>
      </w:r>
      <w:r w:rsidR="00322250">
        <w:t>isolates</w:t>
      </w:r>
      <w:r w:rsidR="0091586B">
        <w:t xml:space="preserve"> processes of each user with special object called </w:t>
      </w:r>
      <w:r w:rsidR="0091586B" w:rsidRPr="00F25007">
        <w:rPr>
          <w:b/>
          <w:i/>
        </w:rPr>
        <w:t>session</w:t>
      </w:r>
      <w:r w:rsidR="0091586B">
        <w:t>.</w:t>
      </w:r>
      <w:r w:rsidR="004E4E89">
        <w:t xml:space="preserve"> </w:t>
      </w:r>
      <w:r w:rsidR="00C425A8">
        <w:t>D</w:t>
      </w:r>
      <w:r w:rsidR="005E525D">
        <w:t xml:space="preserve">uring system startup it </w:t>
      </w:r>
      <w:r w:rsidR="00C425A8">
        <w:t>creates session with ID=0</w:t>
      </w:r>
      <w:r w:rsidR="00725EC7">
        <w:t>.</w:t>
      </w:r>
      <w:r w:rsidR="00A51507">
        <w:t xml:space="preserve"> OS uses this session to isolate windows services</w:t>
      </w:r>
      <w:r w:rsidR="00654436">
        <w:t xml:space="preserve"> processe</w:t>
      </w:r>
      <w:r w:rsidR="003D5A6B">
        <w:t>s</w:t>
      </w:r>
      <w:r w:rsidR="00A51507">
        <w:t xml:space="preserve"> from </w:t>
      </w:r>
      <w:r w:rsidR="00C5395F">
        <w:t xml:space="preserve">users’ </w:t>
      </w:r>
      <w:r w:rsidR="004113AF">
        <w:t>processes</w:t>
      </w:r>
      <w:r w:rsidR="00C5395F">
        <w:t>.</w:t>
      </w:r>
      <w:r w:rsidR="00D50D78">
        <w:t xml:space="preserve"> Also Windows</w:t>
      </w:r>
      <w:r w:rsidR="003F7CA2">
        <w:t xml:space="preserve"> creates another session (ID=1) during startup and run </w:t>
      </w:r>
      <w:r w:rsidR="002E52D3">
        <w:t xml:space="preserve">first instance of </w:t>
      </w:r>
      <w:r w:rsidR="003F7CA2">
        <w:t>winlo</w:t>
      </w:r>
      <w:r w:rsidR="00337A37">
        <w:t>gon.exe</w:t>
      </w:r>
      <w:r w:rsidR="002E52D3">
        <w:t xml:space="preserve"> under that session</w:t>
      </w:r>
      <w:r w:rsidR="00337A37">
        <w:t>.</w:t>
      </w:r>
      <w:r w:rsidR="002E52D3">
        <w:t xml:space="preserve"> </w:t>
      </w:r>
      <w:r w:rsidR="00A55F2C">
        <w:t xml:space="preserve">Therefore first logged in (via console) user will work under session </w:t>
      </w:r>
      <w:r w:rsidR="00567623">
        <w:t xml:space="preserve">with </w:t>
      </w:r>
      <w:r w:rsidR="00A55F2C">
        <w:t>ID</w:t>
      </w:r>
      <w:r w:rsidR="00567623">
        <w:t>=1</w:t>
      </w:r>
      <w:r w:rsidR="00A55F2C">
        <w:t>.</w:t>
      </w:r>
      <w:r w:rsidR="00454A77">
        <w:t xml:space="preserve"> When another user wants to login to computer</w:t>
      </w:r>
      <w:r w:rsidR="008226BB">
        <w:t xml:space="preserve"> system creates</w:t>
      </w:r>
      <w:r w:rsidR="000D7F19">
        <w:t xml:space="preserve"> a</w:t>
      </w:r>
      <w:r w:rsidR="008226BB">
        <w:t xml:space="preserve"> new session for him.</w:t>
      </w:r>
    </w:p>
    <w:p w:rsidR="002C1C45" w:rsidRDefault="002C1C45">
      <w:r w:rsidRPr="00080CF0">
        <w:t xml:space="preserve">Window </w:t>
      </w:r>
      <w:r>
        <w:t xml:space="preserve">always </w:t>
      </w:r>
      <w:r w:rsidRPr="00080CF0">
        <w:t xml:space="preserve">creates </w:t>
      </w:r>
      <w:r>
        <w:t xml:space="preserve">a </w:t>
      </w:r>
      <w:r w:rsidRPr="00080CF0">
        <w:t xml:space="preserve">new session </w:t>
      </w:r>
      <w:r>
        <w:t>before</w:t>
      </w:r>
      <w:r w:rsidR="00AF5E3F">
        <w:t xml:space="preserve"> the </w:t>
      </w:r>
      <w:r>
        <w:t xml:space="preserve">user </w:t>
      </w:r>
      <w:r w:rsidR="004020C9">
        <w:t>logs in</w:t>
      </w:r>
      <w:r w:rsidRPr="00080CF0">
        <w:t xml:space="preserve">. </w:t>
      </w:r>
      <w:r w:rsidR="005E5F5F">
        <w:t>Another words</w:t>
      </w:r>
      <w:r>
        <w:t xml:space="preserve"> it happens when a new remote desktop connection is established or when user connected via console uses “switch user” function. Once </w:t>
      </w:r>
      <w:r w:rsidR="005E5BC0">
        <w:t>the</w:t>
      </w:r>
      <w:r>
        <w:t xml:space="preserve"> session is created</w:t>
      </w:r>
      <w:r w:rsidR="004020C9">
        <w:t>,</w:t>
      </w:r>
      <w:r>
        <w:t xml:space="preserve"> Win</w:t>
      </w:r>
      <w:r w:rsidR="004020C9">
        <w:t>d</w:t>
      </w:r>
      <w:r>
        <w:t>ows runs a new instance of winlogon.exe. So the login screen</w:t>
      </w:r>
      <w:r w:rsidR="004020C9">
        <w:t>,</w:t>
      </w:r>
      <w:r>
        <w:t xml:space="preserve"> where user types his credentials</w:t>
      </w:r>
      <w:r w:rsidR="004020C9">
        <w:t>,</w:t>
      </w:r>
      <w:r>
        <w:t xml:space="preserve"> always relates to its own session.</w:t>
      </w:r>
    </w:p>
    <w:p w:rsidR="00581360" w:rsidRDefault="00581360" w:rsidP="00D129D6">
      <w:pPr>
        <w:tabs>
          <w:tab w:val="left" w:pos="142"/>
        </w:tabs>
      </w:pPr>
      <w:r>
        <w:t xml:space="preserve">Every session has </w:t>
      </w:r>
      <w:r w:rsidR="004D5D04">
        <w:t xml:space="preserve">own </w:t>
      </w:r>
      <w:r w:rsidR="004D5D04" w:rsidRPr="00F25007">
        <w:rPr>
          <w:b/>
          <w:i/>
        </w:rPr>
        <w:t>windows</w:t>
      </w:r>
      <w:r w:rsidR="0075398B" w:rsidRPr="00F25007">
        <w:rPr>
          <w:b/>
          <w:i/>
        </w:rPr>
        <w:t xml:space="preserve"> station</w:t>
      </w:r>
      <w:r w:rsidR="00F25007">
        <w:t>.</w:t>
      </w:r>
      <w:r w:rsidR="00AF487F">
        <w:t xml:space="preserve"> Windows station is another isolation object </w:t>
      </w:r>
      <w:r w:rsidR="00693D14">
        <w:t xml:space="preserve">that has </w:t>
      </w:r>
      <w:r w:rsidR="000A64CA">
        <w:t>come</w:t>
      </w:r>
      <w:r w:rsidR="00693D14">
        <w:t xml:space="preserve"> to us from older </w:t>
      </w:r>
      <w:r w:rsidR="00002C65">
        <w:t>version of system</w:t>
      </w:r>
      <w:r w:rsidR="00590189">
        <w:t>.</w:t>
      </w:r>
      <w:r w:rsidR="00B80E32">
        <w:t xml:space="preserve"> Every window station con</w:t>
      </w:r>
      <w:r w:rsidR="00230FF5">
        <w:t xml:space="preserve">tains a dedicated </w:t>
      </w:r>
      <w:r w:rsidR="00230FF5" w:rsidRPr="006973B5">
        <w:rPr>
          <w:b/>
          <w:i/>
        </w:rPr>
        <w:t>clipboard</w:t>
      </w:r>
      <w:r w:rsidR="00230FF5">
        <w:t xml:space="preserve"> and a number of </w:t>
      </w:r>
      <w:r w:rsidR="00230FF5" w:rsidRPr="00F15090">
        <w:rPr>
          <w:b/>
          <w:i/>
        </w:rPr>
        <w:t>desktops</w:t>
      </w:r>
      <w:r w:rsidR="00230FF5">
        <w:t>.</w:t>
      </w:r>
    </w:p>
    <w:p w:rsidR="0012575C" w:rsidRDefault="0012575C">
      <w:r>
        <w:t>Here is the typical hierarchy of sessions, window stations and desktop</w:t>
      </w:r>
      <w:r w:rsidR="00D129D6">
        <w:t>s</w:t>
      </w:r>
      <w:r>
        <w:t xml:space="preserve"> in Windows Vista and Seven</w:t>
      </w:r>
      <w:r w:rsidR="004020C9">
        <w:t xml:space="preserve"> (Windows 7)</w:t>
      </w:r>
      <w:r>
        <w:t>.</w:t>
      </w:r>
    </w:p>
    <w:p w:rsidR="00781E70" w:rsidRDefault="00EA6AF0">
      <w:r>
        <w:object w:dxaOrig="5410" w:dyaOrig="3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45pt;height:188.45pt" o:ole="">
            <v:imagedata r:id="rId9" o:title=""/>
          </v:shape>
          <o:OLEObject Type="Embed" ProgID="Visio.Drawing.11" ShapeID="_x0000_i1025" DrawAspect="Content" ObjectID="_1340469723" r:id="rId10"/>
        </w:object>
      </w:r>
    </w:p>
    <w:p w:rsidR="00037046" w:rsidRDefault="0026397B">
      <w:r>
        <w:t>In</w:t>
      </w:r>
      <w:r w:rsidR="00037046">
        <w:t xml:space="preserve"> older systems like XP or 2003</w:t>
      </w:r>
      <w:r w:rsidR="004020C9">
        <w:t>,</w:t>
      </w:r>
      <w:r w:rsidR="00037046">
        <w:t xml:space="preserve"> it is different. </w:t>
      </w:r>
      <w:r w:rsidR="006F4919">
        <w:t>The u</w:t>
      </w:r>
      <w:r w:rsidR="00037046">
        <w:t xml:space="preserve">ser logged in via console </w:t>
      </w:r>
      <w:r w:rsidR="00FE2185">
        <w:t xml:space="preserve">and </w:t>
      </w:r>
      <w:r w:rsidR="007D0B76">
        <w:t xml:space="preserve">the </w:t>
      </w:r>
      <w:r w:rsidR="00FE2185">
        <w:t xml:space="preserve">services are running in the same </w:t>
      </w:r>
      <w:r w:rsidR="00BD3071">
        <w:t xml:space="preserve">session </w:t>
      </w:r>
      <w:r w:rsidR="00FE2185">
        <w:t xml:space="preserve">and interactive </w:t>
      </w:r>
      <w:r w:rsidR="00BD3071">
        <w:t xml:space="preserve">services </w:t>
      </w:r>
      <w:r w:rsidR="00FE2185">
        <w:t>even</w:t>
      </w:r>
      <w:r w:rsidR="00BD3071">
        <w:t xml:space="preserve"> use </w:t>
      </w:r>
      <w:r w:rsidR="004020C9">
        <w:t xml:space="preserve">the </w:t>
      </w:r>
      <w:r w:rsidR="00BD3071">
        <w:t>same windows station and the same desktop.</w:t>
      </w:r>
    </w:p>
    <w:p w:rsidR="00D264C3" w:rsidRPr="00814605" w:rsidRDefault="009B6C7F">
      <w:r>
        <w:object w:dxaOrig="5995" w:dyaOrig="2893">
          <v:shape id="_x0000_i1026" type="#_x0000_t75" style="width:299.9pt;height:144.65pt" o:ole="">
            <v:imagedata r:id="rId11" o:title=""/>
          </v:shape>
          <o:OLEObject Type="Embed" ProgID="Visio.Drawing.11" ShapeID="_x0000_i1026" DrawAspect="Content" ObjectID="_1340469724" r:id="rId12"/>
        </w:object>
      </w:r>
    </w:p>
    <w:p w:rsidR="001B26B9" w:rsidRDefault="003A664E">
      <w:r>
        <w:t xml:space="preserve">When you are running a process from </w:t>
      </w:r>
      <w:r w:rsidR="00D22DCB">
        <w:t>windows</w:t>
      </w:r>
      <w:r>
        <w:t xml:space="preserve"> service under</w:t>
      </w:r>
      <w:r w:rsidR="007E0024">
        <w:t xml:space="preserve"> </w:t>
      </w:r>
      <w:r w:rsidR="00AC01B8">
        <w:t>user</w:t>
      </w:r>
      <w:r w:rsidR="007E0024">
        <w:t xml:space="preserve"> </w:t>
      </w:r>
      <w:r w:rsidR="00147582">
        <w:t>account</w:t>
      </w:r>
      <w:r w:rsidR="00926DA2">
        <w:t>,</w:t>
      </w:r>
      <w:r w:rsidR="00147582">
        <w:t xml:space="preserve"> </w:t>
      </w:r>
      <w:r w:rsidR="005177C9">
        <w:t xml:space="preserve">that </w:t>
      </w:r>
      <w:r w:rsidR="002520CD">
        <w:t>process</w:t>
      </w:r>
      <w:r w:rsidR="00AC01B8">
        <w:t xml:space="preserve"> may not have (</w:t>
      </w:r>
      <w:r w:rsidR="00FA7054">
        <w:t>usually</w:t>
      </w:r>
      <w:r w:rsidR="00AC01B8">
        <w:t xml:space="preserve"> it doesn’t)</w:t>
      </w:r>
      <w:r w:rsidR="00CE082F">
        <w:t xml:space="preserve"> access to the</w:t>
      </w:r>
      <w:r w:rsidR="002E744F">
        <w:t xml:space="preserve"> window station and to </w:t>
      </w:r>
      <w:r w:rsidR="00CE082F">
        <w:t>the</w:t>
      </w:r>
      <w:r w:rsidR="002E744F">
        <w:t xml:space="preserve"> desktop</w:t>
      </w:r>
      <w:r w:rsidR="00853E41">
        <w:t xml:space="preserve"> related to session 0. Of course</w:t>
      </w:r>
      <w:r w:rsidR="004020C9">
        <w:t>,</w:t>
      </w:r>
      <w:r w:rsidR="00853E41">
        <w:t xml:space="preserve"> if your process</w:t>
      </w:r>
      <w:r w:rsidR="00AC01B8">
        <w:t xml:space="preserve"> </w:t>
      </w:r>
      <w:r w:rsidR="00853E41">
        <w:t>doesn’t</w:t>
      </w:r>
      <w:r w:rsidR="00AC01B8">
        <w:t xml:space="preserve"> </w:t>
      </w:r>
      <w:r w:rsidR="00853E41">
        <w:t>create any window the</w:t>
      </w:r>
      <w:r w:rsidR="000C7D66">
        <w:t>n</w:t>
      </w:r>
      <w:r w:rsidR="00853E41">
        <w:t xml:space="preserve"> you are </w:t>
      </w:r>
      <w:r w:rsidR="000C7D66">
        <w:t xml:space="preserve">just </w:t>
      </w:r>
      <w:r w:rsidR="00853E41">
        <w:t>lucky.</w:t>
      </w:r>
      <w:r w:rsidR="00F270F3">
        <w:t xml:space="preserve"> However it’s actually not easy to write an application that doesn’t create any window</w:t>
      </w:r>
      <w:r w:rsidR="002A68AE">
        <w:t xml:space="preserve"> at all</w:t>
      </w:r>
      <w:r w:rsidR="00F270F3">
        <w:t xml:space="preserve">. </w:t>
      </w:r>
      <w:r w:rsidR="00A56379">
        <w:t xml:space="preserve">Typical Windows application infrastructure is </w:t>
      </w:r>
      <w:r w:rsidR="00E96C63">
        <w:t xml:space="preserve">based on a window even if this window is newer shown. </w:t>
      </w:r>
      <w:r w:rsidR="00386BAF">
        <w:t>The c</w:t>
      </w:r>
      <w:r w:rsidR="00E96C63">
        <w:t xml:space="preserve">onsole application written on the most of languages (like Visual C++ or C#) creates </w:t>
      </w:r>
      <w:r w:rsidR="00A75A8B">
        <w:t xml:space="preserve">a </w:t>
      </w:r>
      <w:r w:rsidR="00E96C63">
        <w:t>window</w:t>
      </w:r>
      <w:r w:rsidR="008C4392">
        <w:t xml:space="preserve"> too</w:t>
      </w:r>
      <w:r w:rsidR="00E96C63">
        <w:t>.</w:t>
      </w:r>
      <w:r w:rsidR="00C839B2">
        <w:t xml:space="preserve"> Therefore in 99%</w:t>
      </w:r>
      <w:r w:rsidR="00767136" w:rsidRPr="00111480">
        <w:t xml:space="preserve"> </w:t>
      </w:r>
      <w:r w:rsidR="00111480">
        <w:t>of cases</w:t>
      </w:r>
      <w:r w:rsidR="00C839B2">
        <w:t xml:space="preserve"> our application needs </w:t>
      </w:r>
      <w:r w:rsidR="00741EE0">
        <w:t xml:space="preserve">the </w:t>
      </w:r>
      <w:r w:rsidR="00C839B2">
        <w:t>access to</w:t>
      </w:r>
      <w:r w:rsidR="005B184D">
        <w:t xml:space="preserve"> </w:t>
      </w:r>
      <w:r w:rsidR="00D43162">
        <w:t xml:space="preserve">the </w:t>
      </w:r>
      <w:r w:rsidR="005B184D">
        <w:t xml:space="preserve">window station and </w:t>
      </w:r>
      <w:r w:rsidR="00D43162">
        <w:t xml:space="preserve">to the </w:t>
      </w:r>
      <w:r w:rsidR="005B184D">
        <w:t>desktop</w:t>
      </w:r>
      <w:r w:rsidR="004C54AE">
        <w:t>.</w:t>
      </w:r>
    </w:p>
    <w:tbl>
      <w:tblPr>
        <w:tblStyle w:val="LightList-Accent11"/>
        <w:tblW w:w="0" w:type="auto"/>
        <w:tblLook w:val="04A0" w:firstRow="1" w:lastRow="0" w:firstColumn="1" w:lastColumn="0" w:noHBand="0" w:noVBand="1"/>
      </w:tblPr>
      <w:tblGrid>
        <w:gridCol w:w="9905"/>
      </w:tblGrid>
      <w:tr w:rsidR="00247C68" w:rsidRPr="00080CF0" w:rsidTr="004020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5" w:type="dxa"/>
          </w:tcPr>
          <w:p w:rsidR="00247C68" w:rsidRPr="00080CF0" w:rsidRDefault="00247C68" w:rsidP="004020C9">
            <w:r w:rsidRPr="00080CF0">
              <w:t>Information</w:t>
            </w:r>
          </w:p>
        </w:tc>
      </w:tr>
      <w:tr w:rsidR="00247C68" w:rsidRPr="003F6612" w:rsidTr="00402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5" w:type="dxa"/>
          </w:tcPr>
          <w:p w:rsidR="00454988" w:rsidRDefault="003F6612" w:rsidP="00930086">
            <w:pPr>
              <w:rPr>
                <w:b w:val="0"/>
              </w:rPr>
            </w:pPr>
            <w:r>
              <w:rPr>
                <w:b w:val="0"/>
              </w:rPr>
              <w:t>When you run</w:t>
            </w:r>
            <w:r w:rsidR="00A2342F">
              <w:rPr>
                <w:b w:val="0"/>
              </w:rPr>
              <w:t xml:space="preserve"> a</w:t>
            </w:r>
            <w:r>
              <w:rPr>
                <w:b w:val="0"/>
              </w:rPr>
              <w:t xml:space="preserve"> console application and </w:t>
            </w:r>
            <w:r w:rsidR="00C87F67">
              <w:rPr>
                <w:b w:val="0"/>
              </w:rPr>
              <w:t xml:space="preserve">the </w:t>
            </w:r>
            <w:r>
              <w:rPr>
                <w:b w:val="0"/>
              </w:rPr>
              <w:t>user under which the process</w:t>
            </w:r>
            <w:r w:rsidR="00983D7C">
              <w:rPr>
                <w:b w:val="0"/>
              </w:rPr>
              <w:t xml:space="preserve"> </w:t>
            </w:r>
            <w:r>
              <w:rPr>
                <w:b w:val="0"/>
              </w:rPr>
              <w:t xml:space="preserve">is running </w:t>
            </w:r>
            <w:r w:rsidR="00930086">
              <w:rPr>
                <w:b w:val="0"/>
              </w:rPr>
              <w:t>doesn’t</w:t>
            </w:r>
            <w:r>
              <w:rPr>
                <w:b w:val="0"/>
              </w:rPr>
              <w:t xml:space="preserve"> have an ac</w:t>
            </w:r>
            <w:r w:rsidR="00C87F67">
              <w:rPr>
                <w:b w:val="0"/>
              </w:rPr>
              <w:t>c</w:t>
            </w:r>
            <w:r>
              <w:rPr>
                <w:b w:val="0"/>
              </w:rPr>
              <w:t>e</w:t>
            </w:r>
            <w:r w:rsidR="00C87F67">
              <w:rPr>
                <w:b w:val="0"/>
              </w:rPr>
              <w:t>s</w:t>
            </w:r>
            <w:r>
              <w:rPr>
                <w:b w:val="0"/>
              </w:rPr>
              <w:t xml:space="preserve">s to the window station </w:t>
            </w:r>
            <w:r w:rsidR="00965C77">
              <w:rPr>
                <w:b w:val="0"/>
              </w:rPr>
              <w:t>on some version</w:t>
            </w:r>
            <w:r w:rsidR="00F55910">
              <w:rPr>
                <w:b w:val="0"/>
              </w:rPr>
              <w:t>s</w:t>
            </w:r>
            <w:r w:rsidR="00965C77">
              <w:rPr>
                <w:b w:val="0"/>
              </w:rPr>
              <w:t xml:space="preserve"> of OS </w:t>
            </w:r>
            <w:r w:rsidR="00EF1071">
              <w:rPr>
                <w:b w:val="0"/>
              </w:rPr>
              <w:t xml:space="preserve">you may see the error message </w:t>
            </w:r>
            <w:r w:rsidR="00930086">
              <w:rPr>
                <w:b w:val="0"/>
              </w:rPr>
              <w:t>like this:</w:t>
            </w:r>
          </w:p>
          <w:p w:rsidR="008D22CE" w:rsidRDefault="008D22CE" w:rsidP="00930086">
            <w:pPr>
              <w:rPr>
                <w:b w:val="0"/>
              </w:rPr>
            </w:pPr>
          </w:p>
          <w:p w:rsidR="00844586" w:rsidRPr="00844586" w:rsidRDefault="00844586" w:rsidP="00930086">
            <w:pPr>
              <w:rPr>
                <w:b w:val="0"/>
              </w:rPr>
            </w:pPr>
            <w:r>
              <w:rPr>
                <w:noProof/>
                <w:lang w:val="ru-RU" w:eastAsia="ru-RU"/>
              </w:rPr>
              <w:lastRenderedPageBreak/>
              <w:drawing>
                <wp:inline distT="0" distB="0" distL="0" distR="0">
                  <wp:extent cx="4552950" cy="1609725"/>
                  <wp:effectExtent l="1905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2950" cy="160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</w:rPr>
              <w:t xml:space="preserve"> </w:t>
            </w:r>
          </w:p>
        </w:tc>
      </w:tr>
    </w:tbl>
    <w:p w:rsidR="00095CFF" w:rsidRDefault="00C4670F" w:rsidP="00C4670F">
      <w:pPr>
        <w:tabs>
          <w:tab w:val="left" w:pos="8164"/>
        </w:tabs>
      </w:pPr>
      <w:r>
        <w:lastRenderedPageBreak/>
        <w:tab/>
      </w:r>
    </w:p>
    <w:p w:rsidR="00636FCB" w:rsidRPr="003C4EAD" w:rsidRDefault="0039136C">
      <w:r w:rsidRPr="003C4EAD">
        <w:t>To solve this problem you can add permission</w:t>
      </w:r>
      <w:r w:rsidR="00B270A0" w:rsidRPr="003C4EAD">
        <w:t>s</w:t>
      </w:r>
      <w:r w:rsidRPr="003C4EAD">
        <w:t xml:space="preserve"> to </w:t>
      </w:r>
      <w:r w:rsidR="00943C1A" w:rsidRPr="003C4EAD">
        <w:t xml:space="preserve">the </w:t>
      </w:r>
      <w:r w:rsidR="004C54AE">
        <w:t>w</w:t>
      </w:r>
      <w:r w:rsidRPr="003C4EAD">
        <w:t xml:space="preserve">indow </w:t>
      </w:r>
      <w:r w:rsidR="004C54AE">
        <w:t>s</w:t>
      </w:r>
      <w:r w:rsidRPr="003C4EAD">
        <w:t xml:space="preserve">tation and </w:t>
      </w:r>
      <w:r w:rsidR="00943C1A" w:rsidRPr="003C4EAD">
        <w:t xml:space="preserve">the </w:t>
      </w:r>
      <w:r w:rsidRPr="003C4EAD">
        <w:t>desktop</w:t>
      </w:r>
      <w:r w:rsidR="00943C1A" w:rsidRPr="003C4EAD">
        <w:t xml:space="preserve">. </w:t>
      </w:r>
      <w:r w:rsidR="009259DA" w:rsidRPr="003C4EAD">
        <w:t>Usually services run</w:t>
      </w:r>
      <w:r w:rsidR="00031D1C">
        <w:t xml:space="preserve"> under the separate w</w:t>
      </w:r>
      <w:r w:rsidR="009259DA" w:rsidRPr="003C4EAD">
        <w:t xml:space="preserve">indow </w:t>
      </w:r>
      <w:r w:rsidR="00031D1C">
        <w:t>s</w:t>
      </w:r>
      <w:r w:rsidR="009259DA" w:rsidRPr="003C4EAD">
        <w:t xml:space="preserve">tation “Service-0x0-3e7$”. </w:t>
      </w:r>
      <w:r w:rsidR="00471D37" w:rsidRPr="003C4EAD">
        <w:t>H</w:t>
      </w:r>
      <w:r w:rsidR="007A30E2">
        <w:t>o</w:t>
      </w:r>
      <w:r w:rsidR="00471D37" w:rsidRPr="003C4EAD">
        <w:t>we</w:t>
      </w:r>
      <w:r w:rsidR="007A30E2">
        <w:t>ve</w:t>
      </w:r>
      <w:r w:rsidR="00471D37" w:rsidRPr="003C4EAD">
        <w:t>r</w:t>
      </w:r>
      <w:r w:rsidR="002151EB" w:rsidRPr="003C4EAD">
        <w:t xml:space="preserve"> if </w:t>
      </w:r>
      <w:r w:rsidR="008A49FB" w:rsidRPr="003C4EAD">
        <w:t>the option “Allow interact with Desktop” i</w:t>
      </w:r>
      <w:r w:rsidR="00471D37" w:rsidRPr="003C4EAD">
        <w:t>s</w:t>
      </w:r>
      <w:r w:rsidR="008A49FB" w:rsidRPr="003C4EAD">
        <w:t xml:space="preserve"> on for the service </w:t>
      </w:r>
      <w:r w:rsidR="009614D1" w:rsidRPr="003C4EAD">
        <w:t xml:space="preserve">then </w:t>
      </w:r>
      <w:r w:rsidR="008A49FB" w:rsidRPr="003C4EAD">
        <w:t>it run</w:t>
      </w:r>
      <w:r w:rsidR="00471D37" w:rsidRPr="003C4EAD">
        <w:t>s</w:t>
      </w:r>
      <w:r w:rsidR="008A49FB" w:rsidRPr="003C4EAD">
        <w:t xml:space="preserve"> under “Win</w:t>
      </w:r>
      <w:r w:rsidR="00572FDE" w:rsidRPr="003C4EAD">
        <w:t>S</w:t>
      </w:r>
      <w:r w:rsidR="008A49FB" w:rsidRPr="003C4EAD">
        <w:t>ta0”.</w:t>
      </w:r>
      <w:r w:rsidR="00F9724C" w:rsidRPr="003C4EAD">
        <w:t xml:space="preserve"> </w:t>
      </w:r>
      <w:r w:rsidR="00325DDA" w:rsidRPr="003C4EAD">
        <w:t xml:space="preserve"> </w:t>
      </w:r>
      <w:r w:rsidR="00E45ADB" w:rsidRPr="003C4EAD">
        <w:t xml:space="preserve">The difference between </w:t>
      </w:r>
      <w:r w:rsidR="00AD6199" w:rsidRPr="003C4EAD">
        <w:t>those windows stations is that “Service-0x0-3e7$” can’t be ever interactive so user will be not able to see</w:t>
      </w:r>
      <w:r w:rsidR="00874177" w:rsidRPr="003C4EAD">
        <w:t xml:space="preserve"> the GUI of application</w:t>
      </w:r>
      <w:r w:rsidR="0059520B" w:rsidRPr="003C4EAD">
        <w:t>s</w:t>
      </w:r>
      <w:r w:rsidR="00874177" w:rsidRPr="003C4EAD">
        <w:t xml:space="preserve"> </w:t>
      </w:r>
      <w:r w:rsidR="008218CF" w:rsidRPr="003C4EAD">
        <w:t xml:space="preserve">are </w:t>
      </w:r>
      <w:r w:rsidR="00874177" w:rsidRPr="003C4EAD">
        <w:t>run</w:t>
      </w:r>
      <w:r w:rsidR="008218CF" w:rsidRPr="003C4EAD">
        <w:t>ning</w:t>
      </w:r>
      <w:r w:rsidR="00874177" w:rsidRPr="003C4EAD">
        <w:t xml:space="preserve"> there.</w:t>
      </w:r>
      <w:r w:rsidR="00916DEC" w:rsidRPr="003C4EAD">
        <w:t xml:space="preserve"> In case of </w:t>
      </w:r>
      <w:r w:rsidR="00744945" w:rsidRPr="003C4EAD">
        <w:t>“</w:t>
      </w:r>
      <w:r w:rsidR="00916DEC" w:rsidRPr="003C4EAD">
        <w:t>WinSta0</w:t>
      </w:r>
      <w:r w:rsidR="00744945" w:rsidRPr="003C4EAD">
        <w:t>”</w:t>
      </w:r>
      <w:r w:rsidR="00916DEC" w:rsidRPr="003C4EAD">
        <w:t xml:space="preserve"> user can</w:t>
      </w:r>
      <w:r w:rsidR="00C66934">
        <w:t xml:space="preserve"> see the GUI</w:t>
      </w:r>
      <w:r w:rsidR="00916DEC" w:rsidRPr="003C4EAD">
        <w:t xml:space="preserve"> but </w:t>
      </w:r>
      <w:r w:rsidR="001634C5" w:rsidRPr="003C4EAD">
        <w:t xml:space="preserve">remember that </w:t>
      </w:r>
      <w:r w:rsidR="00916DEC" w:rsidRPr="003C4EAD">
        <w:t xml:space="preserve">in Windows Vista/Seven/2008 interactive services and </w:t>
      </w:r>
      <w:r w:rsidR="00744945" w:rsidRPr="003C4EAD">
        <w:t>logged in user have different window station</w:t>
      </w:r>
      <w:r w:rsidR="00561224" w:rsidRPr="003C4EAD">
        <w:t>s</w:t>
      </w:r>
      <w:r w:rsidR="00744945" w:rsidRPr="003C4EAD">
        <w:t xml:space="preserve"> with the same name</w:t>
      </w:r>
      <w:r w:rsidR="00EF531C">
        <w:t xml:space="preserve"> but in different sessions</w:t>
      </w:r>
      <w:r w:rsidR="00744945" w:rsidRPr="003C4EAD">
        <w:t>.</w:t>
      </w:r>
    </w:p>
    <w:p w:rsidR="001D103E" w:rsidRPr="003C4EAD" w:rsidRDefault="00A16641">
      <w:r>
        <w:t xml:space="preserve">In </w:t>
      </w:r>
      <w:r w:rsidR="001D103E" w:rsidRPr="003C4EAD">
        <w:t>Windows Vista/Seven/2008</w:t>
      </w:r>
      <w:r w:rsidR="00926DA2">
        <w:t>,</w:t>
      </w:r>
      <w:r w:rsidR="001D103E" w:rsidRPr="003C4EAD">
        <w:t xml:space="preserve"> </w:t>
      </w:r>
      <w:r w:rsidR="00311D6F" w:rsidRPr="003C4EAD">
        <w:t>o</w:t>
      </w:r>
      <w:r w:rsidR="001D103E" w:rsidRPr="003C4EAD">
        <w:t xml:space="preserve">nes </w:t>
      </w:r>
      <w:r w:rsidR="00926DA2">
        <w:t>a</w:t>
      </w:r>
      <w:r w:rsidR="001D103E" w:rsidRPr="003C4EAD">
        <w:t xml:space="preserve"> window is created </w:t>
      </w:r>
      <w:r w:rsidR="00311D6F" w:rsidRPr="003C4EAD">
        <w:t>into the Session0\Winsta0</w:t>
      </w:r>
      <w:r w:rsidR="00181C0B" w:rsidRPr="003C4EAD">
        <w:t>\Default</w:t>
      </w:r>
      <w:r w:rsidR="00926DA2">
        <w:t xml:space="preserve">, </w:t>
      </w:r>
      <w:r w:rsidR="00311D6F" w:rsidRPr="003C4EAD">
        <w:t>operation system will show a dialog like this.</w:t>
      </w:r>
      <w:r w:rsidR="007C3FF7" w:rsidRPr="003C4EAD">
        <w:t xml:space="preserve"> This dialog allows switching active</w:t>
      </w:r>
      <w:r w:rsidR="008442F3">
        <w:t xml:space="preserve"> user</w:t>
      </w:r>
      <w:r w:rsidR="007C3FF7" w:rsidRPr="003C4EAD">
        <w:t xml:space="preserve"> desktop to Session0\Winsta0\Default.</w:t>
      </w:r>
    </w:p>
    <w:p w:rsidR="001D103E" w:rsidRDefault="001D103E">
      <w:r w:rsidRPr="003C4EAD">
        <w:rPr>
          <w:noProof/>
          <w:lang w:val="ru-RU" w:eastAsia="ru-RU"/>
        </w:rPr>
        <w:drawing>
          <wp:inline distT="0" distB="0" distL="0" distR="0">
            <wp:extent cx="4516120" cy="245681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64B" w:rsidRDefault="00E7364B">
      <w:r>
        <w:t xml:space="preserve">It’s actually not really important if you service runs in interactive mode or not. You always </w:t>
      </w:r>
      <w:r w:rsidR="00E75A81">
        <w:t xml:space="preserve">can </w:t>
      </w:r>
      <w:r>
        <w:t xml:space="preserve">specify </w:t>
      </w:r>
      <w:r w:rsidR="00682851">
        <w:t>window</w:t>
      </w:r>
      <w:r>
        <w:t xml:space="preserve"> station </w:t>
      </w:r>
      <w:r w:rsidR="00E75A81">
        <w:t>and a desktop</w:t>
      </w:r>
      <w:r>
        <w:t xml:space="preserve"> while creating a new process.</w:t>
      </w:r>
      <w:r w:rsidR="00AF4584">
        <w:t xml:space="preserve"> </w:t>
      </w:r>
      <w:r w:rsidR="00EF2618">
        <w:t>There is a special parameter</w:t>
      </w:r>
      <w:r w:rsidR="00F40285">
        <w:t xml:space="preserve"> in </w:t>
      </w:r>
      <w:proofErr w:type="spellStart"/>
      <w:r w:rsidR="00F40285">
        <w:t>StartupInfo</w:t>
      </w:r>
      <w:proofErr w:type="spellEnd"/>
      <w:r w:rsidR="00F40285">
        <w:t xml:space="preserve"> structure for this.</w:t>
      </w:r>
    </w:p>
    <w:p w:rsidR="00C4670F" w:rsidRDefault="00375581">
      <w:r>
        <w:t xml:space="preserve">You also can use the </w:t>
      </w:r>
      <w:proofErr w:type="spellStart"/>
      <w:r>
        <w:t>Developex</w:t>
      </w:r>
      <w:proofErr w:type="spellEnd"/>
      <w:r>
        <w:t xml:space="preserve"> free tool </w:t>
      </w:r>
      <w:proofErr w:type="spellStart"/>
      <w:r>
        <w:t>DevxExec</w:t>
      </w:r>
      <w:proofErr w:type="spellEnd"/>
      <w:r>
        <w:t xml:space="preserve"> to run </w:t>
      </w:r>
      <w:r w:rsidR="00FE073E">
        <w:t>a process</w:t>
      </w:r>
      <w:r w:rsidR="00CF157C">
        <w:t xml:space="preserve"> from </w:t>
      </w:r>
      <w:r w:rsidR="00957D44">
        <w:t xml:space="preserve">the </w:t>
      </w:r>
      <w:r w:rsidR="00CF157C">
        <w:t>windows service under another user.</w:t>
      </w:r>
    </w:p>
    <w:p w:rsidR="00F6675E" w:rsidRDefault="00F6675E">
      <w:r>
        <w:t>DevxExec.exe /user:</w:t>
      </w:r>
      <w:r w:rsidR="00FE42A1" w:rsidRPr="00FE42A1">
        <w:t xml:space="preserve"> </w:t>
      </w:r>
      <w:r w:rsidR="00FE42A1">
        <w:t xml:space="preserve">Administrator </w:t>
      </w:r>
      <w:r>
        <w:t>/</w:t>
      </w:r>
      <w:proofErr w:type="spellStart"/>
      <w:r>
        <w:t>password</w:t>
      </w:r>
      <w:proofErr w:type="gramStart"/>
      <w:r>
        <w:t>:qwerty</w:t>
      </w:r>
      <w:proofErr w:type="spellEnd"/>
      <w:proofErr w:type="gramEnd"/>
      <w:r>
        <w:t xml:space="preserve"> </w:t>
      </w:r>
      <w:r w:rsidR="007400B5">
        <w:t>“cmd.exe”</w:t>
      </w:r>
    </w:p>
    <w:p w:rsidR="00C80C12" w:rsidRPr="003C4EAD" w:rsidRDefault="00C80C12">
      <w:r>
        <w:lastRenderedPageBreak/>
        <w:t xml:space="preserve">This command automatically grand to user </w:t>
      </w:r>
      <w:r w:rsidR="00FE42A1">
        <w:t>“A</w:t>
      </w:r>
      <w:r>
        <w:t>dmin</w:t>
      </w:r>
      <w:r w:rsidR="00FE42A1">
        <w:t>istrator”</w:t>
      </w:r>
      <w:r>
        <w:t xml:space="preserve"> permissions on the appropriate</w:t>
      </w:r>
      <w:r w:rsidR="007B2181">
        <w:t xml:space="preserve"> window station and the desktop and run </w:t>
      </w:r>
      <w:r w:rsidR="005269D7">
        <w:t>a</w:t>
      </w:r>
      <w:r w:rsidR="007B2181">
        <w:t xml:space="preserve"> command shell.</w:t>
      </w:r>
    </w:p>
    <w:p w:rsidR="00FF4AA5" w:rsidRPr="003C4EAD" w:rsidRDefault="00FF4AA5" w:rsidP="00FF4AA5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 w:rsidR="00924985">
        <w:rPr>
          <w:b w:val="0"/>
        </w:rPr>
        <w:t xml:space="preserve">an application for a user </w:t>
      </w:r>
      <w:r w:rsidR="00794EB6" w:rsidRPr="003C4EAD">
        <w:rPr>
          <w:b w:val="0"/>
        </w:rPr>
        <w:t>from</w:t>
      </w:r>
      <w:r w:rsidR="00E62992" w:rsidRPr="003C4EAD">
        <w:rPr>
          <w:b w:val="0"/>
        </w:rPr>
        <w:t xml:space="preserve"> the Windows service</w:t>
      </w:r>
    </w:p>
    <w:p w:rsidR="0013338D" w:rsidRDefault="006E053F">
      <w:r>
        <w:t xml:space="preserve">Let’s see the following scenario. You have a </w:t>
      </w:r>
      <w:r w:rsidR="00926DA2">
        <w:t>W</w:t>
      </w:r>
      <w:r>
        <w:t xml:space="preserve">indows service running. </w:t>
      </w:r>
      <w:r w:rsidR="00C51B3B">
        <w:t>User Marcus</w:t>
      </w:r>
      <w:r>
        <w:t xml:space="preserve"> has logged to the computer</w:t>
      </w:r>
      <w:r w:rsidR="00D220ED">
        <w:t>.</w:t>
      </w:r>
      <w:r>
        <w:t xml:space="preserve"> </w:t>
      </w:r>
      <w:r w:rsidR="00D220ED">
        <w:t>A</w:t>
      </w:r>
      <w:r>
        <w:t xml:space="preserve">nd you want </w:t>
      </w:r>
      <w:r w:rsidR="00D220ED">
        <w:t>your</w:t>
      </w:r>
      <w:r w:rsidR="000A2F6B">
        <w:t>s</w:t>
      </w:r>
      <w:r w:rsidR="00D220ED">
        <w:t xml:space="preserve"> service to </w:t>
      </w:r>
      <w:r w:rsidR="0054782D">
        <w:t>start</w:t>
      </w:r>
      <w:r w:rsidR="005561D1">
        <w:t xml:space="preserve"> the</w:t>
      </w:r>
      <w:r w:rsidR="00D220ED">
        <w:t xml:space="preserve"> </w:t>
      </w:r>
      <w:r w:rsidR="008269A1">
        <w:t>application that</w:t>
      </w:r>
      <w:r w:rsidR="00D220ED">
        <w:t xml:space="preserve"> </w:t>
      </w:r>
      <w:r w:rsidR="00926DA2">
        <w:t xml:space="preserve">will be shown to </w:t>
      </w:r>
      <w:r w:rsidR="005B13DF">
        <w:t xml:space="preserve">Marcus </w:t>
      </w:r>
      <w:r w:rsidR="00D220ED">
        <w:t>on his current desktop.</w:t>
      </w:r>
      <w:r w:rsidR="00E155AC">
        <w:t xml:space="preserve"> In other words</w:t>
      </w:r>
      <w:r w:rsidR="00926DA2">
        <w:t>,</w:t>
      </w:r>
      <w:r w:rsidR="00E155AC">
        <w:t xml:space="preserve"> you need to run a new process in </w:t>
      </w:r>
      <w:r w:rsidR="00A74310">
        <w:t>another</w:t>
      </w:r>
      <w:r w:rsidR="00E155AC">
        <w:t xml:space="preserve"> session</w:t>
      </w:r>
      <w:r w:rsidR="00BE4046">
        <w:t>.</w:t>
      </w:r>
    </w:p>
    <w:p w:rsidR="00524303" w:rsidRDefault="009B55EB">
      <w:r>
        <w:t>It sound</w:t>
      </w:r>
      <w:r w:rsidR="00DD695F">
        <w:t>s</w:t>
      </w:r>
      <w:r>
        <w:t xml:space="preserve"> like an easy task. </w:t>
      </w:r>
      <w:r w:rsidR="00B21D6E">
        <w:t>Yes</w:t>
      </w:r>
      <w:r w:rsidR="00926DA2">
        <w:t>,</w:t>
      </w:r>
      <w:r w:rsidR="00B21D6E">
        <w:t xml:space="preserve"> y</w:t>
      </w:r>
      <w:r w:rsidR="005B6249">
        <w:t>ou can</w:t>
      </w:r>
      <w:r>
        <w:t xml:space="preserve"> </w:t>
      </w:r>
      <w:r w:rsidR="00524303">
        <w:t>change a window station and a desktop</w:t>
      </w:r>
      <w:r w:rsidR="00926DA2">
        <w:t>,</w:t>
      </w:r>
      <w:r w:rsidR="00612F02">
        <w:t xml:space="preserve"> but </w:t>
      </w:r>
      <w:r w:rsidR="006E71D7">
        <w:t>unfortunately</w:t>
      </w:r>
      <w:r w:rsidR="00926DA2">
        <w:t>,</w:t>
      </w:r>
      <w:r w:rsidR="006E71D7">
        <w:t xml:space="preserve"> </w:t>
      </w:r>
      <w:r w:rsidR="00612F02">
        <w:t xml:space="preserve">there is no </w:t>
      </w:r>
      <w:r w:rsidR="00E60861">
        <w:t xml:space="preserve">option </w:t>
      </w:r>
      <w:r w:rsidR="00FA2FC5">
        <w:t xml:space="preserve">to specify </w:t>
      </w:r>
      <w:r w:rsidR="000E0852">
        <w:t xml:space="preserve">a </w:t>
      </w:r>
      <w:r w:rsidR="00FA2FC5">
        <w:t>session</w:t>
      </w:r>
      <w:r w:rsidR="000E0852">
        <w:t xml:space="preserve"> ID</w:t>
      </w:r>
      <w:r w:rsidR="00FA2FC5">
        <w:t xml:space="preserve"> </w:t>
      </w:r>
      <w:r w:rsidR="00BC3E7B">
        <w:t>to</w:t>
      </w:r>
      <w:r w:rsidR="00E60861">
        <w:t xml:space="preserve"> </w:t>
      </w:r>
      <w:proofErr w:type="spellStart"/>
      <w:r w:rsidR="00CA74C1">
        <w:t>CreateProcess</w:t>
      </w:r>
      <w:proofErr w:type="spellEnd"/>
      <w:r w:rsidR="00CA74C1">
        <w:t xml:space="preserve"> function</w:t>
      </w:r>
      <w:r w:rsidR="003A5F77">
        <w:t>s</w:t>
      </w:r>
      <w:r w:rsidR="00CA74C1">
        <w:t>.</w:t>
      </w:r>
      <w:r w:rsidR="00490466">
        <w:t xml:space="preserve"> However </w:t>
      </w:r>
      <w:r w:rsidR="00926DA2">
        <w:t>W</w:t>
      </w:r>
      <w:r w:rsidR="005A0A1C">
        <w:t xml:space="preserve">indows security </w:t>
      </w:r>
      <w:r w:rsidR="005A0A1C" w:rsidRPr="00BD1A2B">
        <w:rPr>
          <w:b/>
          <w:i/>
        </w:rPr>
        <w:t>token</w:t>
      </w:r>
      <w:r w:rsidR="005A0A1C">
        <w:t xml:space="preserve"> is always related to </w:t>
      </w:r>
      <w:r w:rsidR="005C5B7F">
        <w:t>one</w:t>
      </w:r>
      <w:r w:rsidR="005A0A1C">
        <w:t xml:space="preserve"> </w:t>
      </w:r>
      <w:r w:rsidR="005B46EC">
        <w:t>session and</w:t>
      </w:r>
      <w:r w:rsidR="00B279AF">
        <w:t xml:space="preserve"> fortunately</w:t>
      </w:r>
      <w:r w:rsidR="005B46EC">
        <w:t xml:space="preserve"> we can change the session for the security t</w:t>
      </w:r>
      <w:r w:rsidR="004C1637">
        <w:t>o</w:t>
      </w:r>
      <w:r w:rsidR="005B46EC">
        <w:t>ken</w:t>
      </w:r>
      <w:r w:rsidR="005A0A1C">
        <w:t xml:space="preserve">. </w:t>
      </w:r>
      <w:r w:rsidR="00AC0B1D">
        <w:t xml:space="preserve">Therefore if we create </w:t>
      </w:r>
      <w:r w:rsidR="00FD2B38">
        <w:t>a new t</w:t>
      </w:r>
      <w:bookmarkStart w:id="0" w:name="_GoBack"/>
      <w:bookmarkEnd w:id="0"/>
      <w:r w:rsidR="00FD2B38">
        <w:t>oken for our</w:t>
      </w:r>
      <w:r w:rsidR="00031997">
        <w:t xml:space="preserve"> user</w:t>
      </w:r>
      <w:r w:rsidR="00B91D69">
        <w:t xml:space="preserve"> (for example using </w:t>
      </w:r>
      <w:proofErr w:type="spellStart"/>
      <w:r w:rsidR="00B91D69">
        <w:t>LogonUser</w:t>
      </w:r>
      <w:proofErr w:type="spellEnd"/>
      <w:r w:rsidR="00B91D69">
        <w:t>)</w:t>
      </w:r>
      <w:r w:rsidR="00926DA2">
        <w:t>,</w:t>
      </w:r>
      <w:r w:rsidR="00031997">
        <w:t xml:space="preserve"> then change a session</w:t>
      </w:r>
      <w:r w:rsidR="00BD1A2B">
        <w:t xml:space="preserve"> for this t</w:t>
      </w:r>
      <w:r w:rsidR="00B91D69">
        <w:t>o</w:t>
      </w:r>
      <w:r w:rsidR="00BD1A2B">
        <w:t>ken</w:t>
      </w:r>
      <w:r w:rsidR="00B91D69">
        <w:t xml:space="preserve"> </w:t>
      </w:r>
      <w:r w:rsidR="001843F9">
        <w:t xml:space="preserve">using </w:t>
      </w:r>
      <w:proofErr w:type="spellStart"/>
      <w:r w:rsidR="00B91D69">
        <w:t>SetTokenInformation</w:t>
      </w:r>
      <w:proofErr w:type="spellEnd"/>
      <w:r w:rsidR="009D4F64">
        <w:t xml:space="preserve"> function</w:t>
      </w:r>
      <w:r w:rsidR="00BD1A2B">
        <w:t xml:space="preserve"> and</w:t>
      </w:r>
      <w:r w:rsidR="00870A5D">
        <w:t xml:space="preserve"> finally</w:t>
      </w:r>
      <w:r w:rsidR="00926DA2">
        <w:t>,</w:t>
      </w:r>
      <w:r w:rsidR="00BD1A2B">
        <w:t xml:space="preserve"> call </w:t>
      </w:r>
      <w:proofErr w:type="spellStart"/>
      <w:r w:rsidR="00BD1A2B">
        <w:t>CreateProcess</w:t>
      </w:r>
      <w:r w:rsidR="00C10E9B">
        <w:t>AsUser</w:t>
      </w:r>
      <w:proofErr w:type="spellEnd"/>
      <w:r w:rsidR="00926DA2">
        <w:t>,</w:t>
      </w:r>
      <w:r w:rsidR="00C10E9B">
        <w:t xml:space="preserve"> </w:t>
      </w:r>
      <w:r w:rsidR="00E11CFC">
        <w:t>t</w:t>
      </w:r>
      <w:r w:rsidR="00C10E9B">
        <w:t xml:space="preserve">he new process will be created in </w:t>
      </w:r>
      <w:r w:rsidR="008166DF">
        <w:t xml:space="preserve">the </w:t>
      </w:r>
      <w:r w:rsidR="005533A7">
        <w:t xml:space="preserve">appropriate </w:t>
      </w:r>
      <w:r w:rsidR="008166DF">
        <w:t>session</w:t>
      </w:r>
      <w:r w:rsidR="005533A7">
        <w:t>.</w:t>
      </w:r>
    </w:p>
    <w:p w:rsidR="00E11CFC" w:rsidRDefault="009565C9">
      <w:r>
        <w:t xml:space="preserve">Again you can use </w:t>
      </w:r>
      <w:proofErr w:type="spellStart"/>
      <w:r>
        <w:t>Devx</w:t>
      </w:r>
      <w:r w:rsidR="00B059B3">
        <w:t>Exec</w:t>
      </w:r>
      <w:proofErr w:type="spellEnd"/>
      <w:r w:rsidR="00431973">
        <w:t>.</w:t>
      </w:r>
      <w:r w:rsidR="006F33B2">
        <w:t xml:space="preserve"> </w:t>
      </w:r>
      <w:r w:rsidR="00431973">
        <w:t>It</w:t>
      </w:r>
      <w:r w:rsidR="006F33B2">
        <w:t xml:space="preserve"> has a special parameter </w:t>
      </w:r>
      <w:r w:rsidR="00431973">
        <w:t>/</w:t>
      </w:r>
      <w:proofErr w:type="spellStart"/>
      <w:r w:rsidR="00431973">
        <w:t>sessionid</w:t>
      </w:r>
      <w:proofErr w:type="spellEnd"/>
      <w:r w:rsidR="00431973">
        <w:t xml:space="preserve"> to specify</w:t>
      </w:r>
      <w:r w:rsidR="00D43CF5">
        <w:t xml:space="preserve"> the session y</w:t>
      </w:r>
      <w:r w:rsidR="006A3605">
        <w:t>ou what to run a new process in</w:t>
      </w:r>
      <w:r w:rsidR="00431973">
        <w:t>.</w:t>
      </w:r>
      <w:r w:rsidR="0083437E">
        <w:t xml:space="preserve"> For example this command could </w:t>
      </w:r>
      <w:r w:rsidR="001C5182">
        <w:t>start</w:t>
      </w:r>
      <w:r w:rsidR="0083437E">
        <w:t xml:space="preserve"> a command shell for a logged in user under </w:t>
      </w:r>
      <w:r w:rsidR="001C5182">
        <w:t>A</w:t>
      </w:r>
      <w:r w:rsidR="0083437E">
        <w:t>dministrator.</w:t>
      </w:r>
    </w:p>
    <w:p w:rsidR="00E51AE1" w:rsidRDefault="00E51AE1">
      <w:r>
        <w:t>DevxExec.exe /user:</w:t>
      </w:r>
      <w:r w:rsidRPr="00FE42A1">
        <w:t xml:space="preserve"> </w:t>
      </w:r>
      <w:r w:rsidR="00AC2F1C">
        <w:t>Marcus</w:t>
      </w:r>
      <w:r>
        <w:t xml:space="preserve"> /</w:t>
      </w:r>
      <w:proofErr w:type="spellStart"/>
      <w:r>
        <w:t>password</w:t>
      </w:r>
      <w:proofErr w:type="gramStart"/>
      <w:r>
        <w:t>:qwerty</w:t>
      </w:r>
      <w:proofErr w:type="spellEnd"/>
      <w:proofErr w:type="gramEnd"/>
      <w:r>
        <w:t xml:space="preserve"> /sessionid:</w:t>
      </w:r>
      <w:r w:rsidR="009C62F2">
        <w:t>1</w:t>
      </w:r>
      <w:r>
        <w:t xml:space="preserve"> “cmd.exe”</w:t>
      </w:r>
    </w:p>
    <w:p w:rsidR="009A5086" w:rsidRPr="003C4EAD" w:rsidRDefault="009A5086" w:rsidP="009A5086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>
        <w:rPr>
          <w:b w:val="0"/>
        </w:rPr>
        <w:t xml:space="preserve">an application for a user </w:t>
      </w:r>
      <w:r w:rsidRPr="003C4EAD">
        <w:rPr>
          <w:b w:val="0"/>
        </w:rPr>
        <w:t>from the Windows</w:t>
      </w:r>
      <w:r w:rsidR="00C312C7">
        <w:rPr>
          <w:b w:val="0"/>
        </w:rPr>
        <w:t xml:space="preserve"> </w:t>
      </w:r>
      <w:r w:rsidR="00C312C7" w:rsidRPr="003C4EAD">
        <w:rPr>
          <w:b w:val="0"/>
        </w:rPr>
        <w:t>service</w:t>
      </w:r>
      <w:r w:rsidR="00C312C7">
        <w:rPr>
          <w:b w:val="0"/>
        </w:rPr>
        <w:t xml:space="preserve"> </w:t>
      </w:r>
      <w:r w:rsidR="00352BEF">
        <w:rPr>
          <w:b w:val="0"/>
        </w:rPr>
        <w:t>(</w:t>
      </w:r>
      <w:r w:rsidR="00C312C7">
        <w:rPr>
          <w:b w:val="0"/>
        </w:rPr>
        <w:t>part 2</w:t>
      </w:r>
      <w:r w:rsidR="00352BEF">
        <w:rPr>
          <w:b w:val="0"/>
        </w:rPr>
        <w:t>)</w:t>
      </w:r>
    </w:p>
    <w:p w:rsidR="00DE68AA" w:rsidRDefault="00621444">
      <w:r>
        <w:t>Here is a</w:t>
      </w:r>
      <w:r w:rsidR="0032312F">
        <w:t xml:space="preserve">nother scenario. </w:t>
      </w:r>
      <w:r w:rsidR="00935D19">
        <w:t>User Marcus has logged to the computer.</w:t>
      </w:r>
      <w:r w:rsidR="000E611E">
        <w:t xml:space="preserve"> And you want your service to start </w:t>
      </w:r>
      <w:r w:rsidR="007F58DF">
        <w:t>an</w:t>
      </w:r>
      <w:r w:rsidR="000E611E">
        <w:t xml:space="preserve"> application</w:t>
      </w:r>
      <w:r w:rsidR="00C17E7A">
        <w:t xml:space="preserve"> as </w:t>
      </w:r>
      <w:r w:rsidR="00763E48">
        <w:t>Annette</w:t>
      </w:r>
      <w:r w:rsidR="000E611E">
        <w:t xml:space="preserve"> that Marcus can work with on his current desktop</w:t>
      </w:r>
      <w:r w:rsidR="009816D5">
        <w:t>.</w:t>
      </w:r>
      <w:r w:rsidR="00C5250D">
        <w:t xml:space="preserve"> </w:t>
      </w:r>
      <w:r w:rsidR="00DE68AA">
        <w:t>The solution above will work in that scenario too</w:t>
      </w:r>
      <w:r w:rsidR="00926DA2">
        <w:t>,</w:t>
      </w:r>
      <w:r w:rsidR="00DE68AA">
        <w:t xml:space="preserve"> but only if Annette is a member of the local “Administrators” group. Otherwise she will not have access to the Marcus’s desktop and windows station.</w:t>
      </w:r>
    </w:p>
    <w:p w:rsidR="00705C89" w:rsidRDefault="002949EF">
      <w:r>
        <w:t xml:space="preserve">So </w:t>
      </w:r>
      <w:r w:rsidR="00D42EF9">
        <w:t xml:space="preserve">our service (that runs in session </w:t>
      </w:r>
      <w:r w:rsidR="00967505">
        <w:t xml:space="preserve">= </w:t>
      </w:r>
      <w:r w:rsidR="00D42EF9">
        <w:t xml:space="preserve">0) </w:t>
      </w:r>
      <w:r>
        <w:t>need</w:t>
      </w:r>
      <w:r w:rsidR="00C5250D">
        <w:t xml:space="preserve"> </w:t>
      </w:r>
      <w:r w:rsidR="00706C74">
        <w:t xml:space="preserve">to give </w:t>
      </w:r>
      <w:r w:rsidR="00C5250D">
        <w:t>permission</w:t>
      </w:r>
      <w:r>
        <w:t xml:space="preserve"> to Annette to Marcus’s desktop</w:t>
      </w:r>
      <w:r w:rsidR="00D42EF9">
        <w:t xml:space="preserve"> (</w:t>
      </w:r>
      <w:r w:rsidR="00616134">
        <w:t>session ≠</w:t>
      </w:r>
      <w:r w:rsidR="00D42EF9">
        <w:t xml:space="preserve"> 0)</w:t>
      </w:r>
      <w:r w:rsidR="0026224F">
        <w:t>.</w:t>
      </w:r>
      <w:r w:rsidR="00003564">
        <w:t xml:space="preserve"> </w:t>
      </w:r>
      <w:r w:rsidR="002B05B7">
        <w:t xml:space="preserve">The problem is how to get a handle of desktop that </w:t>
      </w:r>
      <w:r w:rsidR="007C55F6">
        <w:t>lives</w:t>
      </w:r>
      <w:r w:rsidR="002B05B7">
        <w:t xml:space="preserve"> in another session</w:t>
      </w:r>
      <w:r w:rsidR="00C8058E">
        <w:t>.</w:t>
      </w:r>
      <w:r w:rsidR="003F5938">
        <w:t xml:space="preserve"> </w:t>
      </w:r>
      <w:r w:rsidR="00FA39FF">
        <w:t>I</w:t>
      </w:r>
      <w:r w:rsidR="003F5938">
        <w:t xml:space="preserve">f you find </w:t>
      </w:r>
      <w:r w:rsidR="00E772A0">
        <w:t xml:space="preserve">out </w:t>
      </w:r>
      <w:r w:rsidR="003F5938">
        <w:t xml:space="preserve">how </w:t>
      </w:r>
      <w:r w:rsidR="00FA39FF">
        <w:t xml:space="preserve">to do it </w:t>
      </w:r>
      <w:r w:rsidR="003F5938">
        <w:t xml:space="preserve">please let me </w:t>
      </w:r>
      <w:r w:rsidR="003C6DD8">
        <w:t>know</w:t>
      </w:r>
      <w:r w:rsidR="00E772A0">
        <w:sym w:font="Wingdings" w:char="F04A"/>
      </w:r>
      <w:r w:rsidR="009359CE">
        <w:t>.</w:t>
      </w:r>
      <w:r w:rsidR="005A4956">
        <w:t xml:space="preserve"> </w:t>
      </w:r>
      <w:r w:rsidR="009359CE">
        <w:t>Unfortunately</w:t>
      </w:r>
      <w:r w:rsidR="005A4956">
        <w:t xml:space="preserve"> I haven’t found </w:t>
      </w:r>
      <w:r w:rsidR="00CE5DA6">
        <w:t xml:space="preserve">how to do it but here is a workaround </w:t>
      </w:r>
      <w:r w:rsidR="0013663E">
        <w:t>solution:</w:t>
      </w:r>
    </w:p>
    <w:p w:rsidR="0013663E" w:rsidRDefault="00E64D95" w:rsidP="0013663E">
      <w:pPr>
        <w:pStyle w:val="ListParagraph"/>
        <w:numPr>
          <w:ilvl w:val="0"/>
          <w:numId w:val="1"/>
        </w:numPr>
      </w:pPr>
      <w:r>
        <w:t xml:space="preserve">Get </w:t>
      </w:r>
      <w:r w:rsidR="00F709F9">
        <w:t>a p</w:t>
      </w:r>
      <w:r>
        <w:t>rimary</w:t>
      </w:r>
      <w:r w:rsidR="00F709F9">
        <w:t xml:space="preserve"> process</w:t>
      </w:r>
      <w:r w:rsidR="00313296">
        <w:t xml:space="preserve"> (</w:t>
      </w:r>
      <w:proofErr w:type="spellStart"/>
      <w:r w:rsidR="00313296">
        <w:t>OpenProcessToken</w:t>
      </w:r>
      <w:proofErr w:type="spellEnd"/>
      <w:r w:rsidR="00313296">
        <w:t>)</w:t>
      </w:r>
      <w:r w:rsidR="00AB4BBD">
        <w:t>.</w:t>
      </w:r>
    </w:p>
    <w:p w:rsidR="00320103" w:rsidRDefault="00320103" w:rsidP="0013663E">
      <w:pPr>
        <w:pStyle w:val="ListParagraph"/>
        <w:numPr>
          <w:ilvl w:val="0"/>
          <w:numId w:val="1"/>
        </w:numPr>
      </w:pPr>
      <w:r>
        <w:t>Create a primary copy of this token (</w:t>
      </w:r>
      <w:proofErr w:type="spellStart"/>
      <w:r>
        <w:t>DuplicateTokenEx</w:t>
      </w:r>
      <w:proofErr w:type="spellEnd"/>
      <w:r>
        <w:t>)</w:t>
      </w:r>
    </w:p>
    <w:p w:rsidR="00AB4BBD" w:rsidRDefault="00AB4BBD" w:rsidP="0013663E">
      <w:pPr>
        <w:pStyle w:val="ListParagraph"/>
        <w:numPr>
          <w:ilvl w:val="0"/>
          <w:numId w:val="1"/>
        </w:numPr>
      </w:pPr>
      <w:r>
        <w:t xml:space="preserve">Modify session id of </w:t>
      </w:r>
      <w:r w:rsidR="00AA6C74">
        <w:t>the replica</w:t>
      </w:r>
      <w:r w:rsidR="00320103">
        <w:t xml:space="preserve"> (</w:t>
      </w:r>
      <w:proofErr w:type="spellStart"/>
      <w:r w:rsidR="00B11D39">
        <w:t>SetTokenInformation</w:t>
      </w:r>
      <w:proofErr w:type="spellEnd"/>
      <w:r w:rsidR="00320103">
        <w:t>)</w:t>
      </w:r>
      <w:r>
        <w:t>.</w:t>
      </w:r>
    </w:p>
    <w:p w:rsidR="00AB4BBD" w:rsidRDefault="009D13AC" w:rsidP="0013663E">
      <w:pPr>
        <w:pStyle w:val="ListParagraph"/>
        <w:numPr>
          <w:ilvl w:val="0"/>
          <w:numId w:val="1"/>
        </w:numPr>
      </w:pPr>
      <w:r>
        <w:t xml:space="preserve">Create a new temporary process using that taken with </w:t>
      </w:r>
      <w:proofErr w:type="spellStart"/>
      <w:r>
        <w:t>CreateProcessAsUser</w:t>
      </w:r>
      <w:proofErr w:type="spellEnd"/>
      <w:r>
        <w:t>.</w:t>
      </w:r>
    </w:p>
    <w:p w:rsidR="009D13AC" w:rsidRDefault="009D13AC" w:rsidP="0013663E">
      <w:pPr>
        <w:pStyle w:val="ListParagraph"/>
        <w:numPr>
          <w:ilvl w:val="0"/>
          <w:numId w:val="1"/>
        </w:numPr>
      </w:pPr>
      <w:r>
        <w:t xml:space="preserve">This process will be </w:t>
      </w:r>
      <w:r w:rsidR="00E50095">
        <w:t>run</w:t>
      </w:r>
      <w:r>
        <w:t xml:space="preserve"> </w:t>
      </w:r>
      <w:r w:rsidR="000501DB">
        <w:t xml:space="preserve">into the </w:t>
      </w:r>
      <w:r w:rsidR="00730D3D">
        <w:t>Marcus’s</w:t>
      </w:r>
      <w:r w:rsidR="00E50095">
        <w:t xml:space="preserve"> session therefore it could access </w:t>
      </w:r>
      <w:r w:rsidR="00085CC9">
        <w:t>his window station and his desktop and give</w:t>
      </w:r>
      <w:r w:rsidR="00107251">
        <w:t xml:space="preserve"> </w:t>
      </w:r>
      <w:r w:rsidR="00DA4D76">
        <w:t>permission</w:t>
      </w:r>
      <w:r w:rsidR="00085CC9">
        <w:t xml:space="preserve"> to Annette.</w:t>
      </w:r>
    </w:p>
    <w:p w:rsidR="00E05808" w:rsidRDefault="00E05808" w:rsidP="00887BB7">
      <w:proofErr w:type="spellStart"/>
      <w:r>
        <w:t>DevxExec</w:t>
      </w:r>
      <w:proofErr w:type="spellEnd"/>
      <w:r>
        <w:t xml:space="preserve"> works </w:t>
      </w:r>
      <w:r w:rsidR="00320A42">
        <w:t>approximately</w:t>
      </w:r>
      <w:r>
        <w:t xml:space="preserve"> </w:t>
      </w:r>
      <w:r w:rsidR="00320A42">
        <w:t xml:space="preserve">that way so you can </w:t>
      </w:r>
      <w:r w:rsidR="00732F65">
        <w:t xml:space="preserve">create </w:t>
      </w:r>
      <w:r w:rsidR="00722D38">
        <w:t xml:space="preserve">a process for </w:t>
      </w:r>
      <w:r w:rsidR="00722D38" w:rsidRPr="00722D38">
        <w:t>either</w:t>
      </w:r>
      <w:r w:rsidR="00722D38">
        <w:t xml:space="preserve"> user in </w:t>
      </w:r>
      <w:r w:rsidR="00722D38" w:rsidRPr="00722D38">
        <w:t>either</w:t>
      </w:r>
      <w:r w:rsidR="00722D38">
        <w:t xml:space="preserve"> session.</w:t>
      </w:r>
    </w:p>
    <w:p w:rsidR="00887BB7" w:rsidRDefault="00887BB7" w:rsidP="00887BB7">
      <w:r>
        <w:t>To be continu</w:t>
      </w:r>
      <w:r w:rsidR="00F84125">
        <w:t>ed</w:t>
      </w:r>
      <w:r>
        <w:t>…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05"/>
      </w:tblGrid>
      <w:tr w:rsidR="00466664" w:rsidRPr="00466664" w:rsidTr="00466664">
        <w:tc>
          <w:tcPr>
            <w:tcW w:w="9905" w:type="dxa"/>
            <w:tcBorders>
              <w:top w:val="nil"/>
              <w:left w:val="nil"/>
              <w:bottom w:val="nil"/>
              <w:right w:val="nil"/>
            </w:tcBorders>
          </w:tcPr>
          <w:p w:rsidR="00466664" w:rsidRPr="00466664" w:rsidRDefault="00466664" w:rsidP="00466664">
            <w:pPr>
              <w:rPr>
                <w:i/>
              </w:rPr>
            </w:pPr>
            <w:r w:rsidRPr="00466664">
              <w:rPr>
                <w:i/>
              </w:rPr>
              <w:t>Mike Makarov</w:t>
            </w:r>
          </w:p>
          <w:p w:rsidR="00466664" w:rsidRPr="00466664" w:rsidRDefault="00466664" w:rsidP="00E05808">
            <w:pPr>
              <w:rPr>
                <w:i/>
              </w:rPr>
            </w:pPr>
            <w:proofErr w:type="spellStart"/>
            <w:r w:rsidRPr="00466664">
              <w:rPr>
                <w:i/>
              </w:rPr>
              <w:t>Developex</w:t>
            </w:r>
            <w:proofErr w:type="spellEnd"/>
            <w:r w:rsidRPr="00466664">
              <w:rPr>
                <w:i/>
              </w:rPr>
              <w:t xml:space="preserve"> CTO</w:t>
            </w:r>
          </w:p>
        </w:tc>
      </w:tr>
    </w:tbl>
    <w:p w:rsidR="00E92C89" w:rsidRDefault="00E92C89" w:rsidP="00466664"/>
    <w:sectPr w:rsidR="00E92C89" w:rsidSect="00162A2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3D0" w:rsidRDefault="00E543D0" w:rsidP="00AB6F07">
      <w:pPr>
        <w:spacing w:after="0" w:line="240" w:lineRule="auto"/>
      </w:pPr>
      <w:r>
        <w:separator/>
      </w:r>
    </w:p>
  </w:endnote>
  <w:endnote w:type="continuationSeparator" w:id="0">
    <w:p w:rsidR="00E543D0" w:rsidRDefault="00E543D0" w:rsidP="00AB6F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3D0" w:rsidRDefault="00E543D0" w:rsidP="00AB6F07">
      <w:pPr>
        <w:spacing w:after="0" w:line="240" w:lineRule="auto"/>
      </w:pPr>
      <w:r>
        <w:separator/>
      </w:r>
    </w:p>
  </w:footnote>
  <w:footnote w:type="continuationSeparator" w:id="0">
    <w:p w:rsidR="00E543D0" w:rsidRDefault="00E543D0" w:rsidP="00AB6F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067656"/>
    <w:multiLevelType w:val="hybridMultilevel"/>
    <w:tmpl w:val="3528D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4779"/>
    <w:rsid w:val="00001091"/>
    <w:rsid w:val="00002C65"/>
    <w:rsid w:val="00003564"/>
    <w:rsid w:val="00004BD6"/>
    <w:rsid w:val="0001050B"/>
    <w:rsid w:val="00010750"/>
    <w:rsid w:val="000146EC"/>
    <w:rsid w:val="00016CE5"/>
    <w:rsid w:val="000173D4"/>
    <w:rsid w:val="00031997"/>
    <w:rsid w:val="00031D1C"/>
    <w:rsid w:val="00032DEB"/>
    <w:rsid w:val="00037046"/>
    <w:rsid w:val="000501DB"/>
    <w:rsid w:val="00055872"/>
    <w:rsid w:val="00067FA7"/>
    <w:rsid w:val="00080CF0"/>
    <w:rsid w:val="00085CC9"/>
    <w:rsid w:val="000911A5"/>
    <w:rsid w:val="00095C24"/>
    <w:rsid w:val="00095CFF"/>
    <w:rsid w:val="000A2F6B"/>
    <w:rsid w:val="000A64CA"/>
    <w:rsid w:val="000B75BD"/>
    <w:rsid w:val="000C7D66"/>
    <w:rsid w:val="000D389B"/>
    <w:rsid w:val="000D7F19"/>
    <w:rsid w:val="000E0852"/>
    <w:rsid w:val="000E0D64"/>
    <w:rsid w:val="000E1419"/>
    <w:rsid w:val="000E611E"/>
    <w:rsid w:val="000F1D71"/>
    <w:rsid w:val="000F34E2"/>
    <w:rsid w:val="000F4199"/>
    <w:rsid w:val="001057E2"/>
    <w:rsid w:val="00106919"/>
    <w:rsid w:val="00107251"/>
    <w:rsid w:val="001106D7"/>
    <w:rsid w:val="00111480"/>
    <w:rsid w:val="00116EAA"/>
    <w:rsid w:val="00122482"/>
    <w:rsid w:val="0012575C"/>
    <w:rsid w:val="00127BF6"/>
    <w:rsid w:val="0013338D"/>
    <w:rsid w:val="00134A1E"/>
    <w:rsid w:val="0013663E"/>
    <w:rsid w:val="001441B0"/>
    <w:rsid w:val="00147582"/>
    <w:rsid w:val="00162A2C"/>
    <w:rsid w:val="001634C5"/>
    <w:rsid w:val="00181C0B"/>
    <w:rsid w:val="001843F9"/>
    <w:rsid w:val="00186874"/>
    <w:rsid w:val="001A2B79"/>
    <w:rsid w:val="001A3324"/>
    <w:rsid w:val="001B18C5"/>
    <w:rsid w:val="001B2257"/>
    <w:rsid w:val="001B26B9"/>
    <w:rsid w:val="001B7875"/>
    <w:rsid w:val="001C5182"/>
    <w:rsid w:val="001D0BCD"/>
    <w:rsid w:val="001D103E"/>
    <w:rsid w:val="001D5A98"/>
    <w:rsid w:val="001E0A19"/>
    <w:rsid w:val="001F1C00"/>
    <w:rsid w:val="001F2A9F"/>
    <w:rsid w:val="00204FC2"/>
    <w:rsid w:val="002059CD"/>
    <w:rsid w:val="0021056C"/>
    <w:rsid w:val="002151EB"/>
    <w:rsid w:val="00223DC1"/>
    <w:rsid w:val="00230FF5"/>
    <w:rsid w:val="002316E0"/>
    <w:rsid w:val="002340E0"/>
    <w:rsid w:val="002346D4"/>
    <w:rsid w:val="0023641D"/>
    <w:rsid w:val="00247C68"/>
    <w:rsid w:val="002520CD"/>
    <w:rsid w:val="00261D32"/>
    <w:rsid w:val="0026224F"/>
    <w:rsid w:val="0026397B"/>
    <w:rsid w:val="00265CF3"/>
    <w:rsid w:val="00283CF2"/>
    <w:rsid w:val="002876FD"/>
    <w:rsid w:val="00291455"/>
    <w:rsid w:val="002919FB"/>
    <w:rsid w:val="00293A85"/>
    <w:rsid w:val="002949EF"/>
    <w:rsid w:val="002A68AE"/>
    <w:rsid w:val="002B05B7"/>
    <w:rsid w:val="002B1DA0"/>
    <w:rsid w:val="002C1C45"/>
    <w:rsid w:val="002D2B1F"/>
    <w:rsid w:val="002D7910"/>
    <w:rsid w:val="002E52D3"/>
    <w:rsid w:val="002E744F"/>
    <w:rsid w:val="002F2C51"/>
    <w:rsid w:val="002F66A0"/>
    <w:rsid w:val="003019CD"/>
    <w:rsid w:val="003116C1"/>
    <w:rsid w:val="00311D6F"/>
    <w:rsid w:val="00313072"/>
    <w:rsid w:val="00313296"/>
    <w:rsid w:val="00320103"/>
    <w:rsid w:val="00320A42"/>
    <w:rsid w:val="00322250"/>
    <w:rsid w:val="0032312F"/>
    <w:rsid w:val="00325DDA"/>
    <w:rsid w:val="00337A37"/>
    <w:rsid w:val="00341D9E"/>
    <w:rsid w:val="003525E5"/>
    <w:rsid w:val="00352BEF"/>
    <w:rsid w:val="00366507"/>
    <w:rsid w:val="00375581"/>
    <w:rsid w:val="00380EEE"/>
    <w:rsid w:val="003814F9"/>
    <w:rsid w:val="00386BAF"/>
    <w:rsid w:val="00386EF8"/>
    <w:rsid w:val="003910F6"/>
    <w:rsid w:val="0039136C"/>
    <w:rsid w:val="003967D0"/>
    <w:rsid w:val="003A12F1"/>
    <w:rsid w:val="003A13DA"/>
    <w:rsid w:val="003A57F2"/>
    <w:rsid w:val="003A5F77"/>
    <w:rsid w:val="003A664E"/>
    <w:rsid w:val="003B7C82"/>
    <w:rsid w:val="003C4EAD"/>
    <w:rsid w:val="003C6DD8"/>
    <w:rsid w:val="003D5A6B"/>
    <w:rsid w:val="003E540D"/>
    <w:rsid w:val="003E62F3"/>
    <w:rsid w:val="003F5938"/>
    <w:rsid w:val="003F6612"/>
    <w:rsid w:val="003F7CA2"/>
    <w:rsid w:val="004020C9"/>
    <w:rsid w:val="00405E6D"/>
    <w:rsid w:val="004113AF"/>
    <w:rsid w:val="00431973"/>
    <w:rsid w:val="00441D47"/>
    <w:rsid w:val="00445796"/>
    <w:rsid w:val="0045436C"/>
    <w:rsid w:val="00454988"/>
    <w:rsid w:val="00454A77"/>
    <w:rsid w:val="00466664"/>
    <w:rsid w:val="00471045"/>
    <w:rsid w:val="00471D37"/>
    <w:rsid w:val="0047200A"/>
    <w:rsid w:val="004740E7"/>
    <w:rsid w:val="004762D7"/>
    <w:rsid w:val="004803F2"/>
    <w:rsid w:val="00490466"/>
    <w:rsid w:val="00492BEB"/>
    <w:rsid w:val="00492C0F"/>
    <w:rsid w:val="00495337"/>
    <w:rsid w:val="004A14E6"/>
    <w:rsid w:val="004B020A"/>
    <w:rsid w:val="004B19AB"/>
    <w:rsid w:val="004C1637"/>
    <w:rsid w:val="004C2257"/>
    <w:rsid w:val="004C417D"/>
    <w:rsid w:val="004C54AE"/>
    <w:rsid w:val="004C56A1"/>
    <w:rsid w:val="004D5D04"/>
    <w:rsid w:val="004E094D"/>
    <w:rsid w:val="004E4E89"/>
    <w:rsid w:val="004E4F5F"/>
    <w:rsid w:val="004E672E"/>
    <w:rsid w:val="0050547F"/>
    <w:rsid w:val="0051203C"/>
    <w:rsid w:val="00514049"/>
    <w:rsid w:val="00515A07"/>
    <w:rsid w:val="005177C9"/>
    <w:rsid w:val="00521458"/>
    <w:rsid w:val="00522FC3"/>
    <w:rsid w:val="00524303"/>
    <w:rsid w:val="00524779"/>
    <w:rsid w:val="005269D7"/>
    <w:rsid w:val="00527C24"/>
    <w:rsid w:val="00535157"/>
    <w:rsid w:val="0054782D"/>
    <w:rsid w:val="005519AF"/>
    <w:rsid w:val="00551E99"/>
    <w:rsid w:val="005533A7"/>
    <w:rsid w:val="005561D1"/>
    <w:rsid w:val="00561224"/>
    <w:rsid w:val="00564970"/>
    <w:rsid w:val="00567623"/>
    <w:rsid w:val="005702AB"/>
    <w:rsid w:val="00572FDE"/>
    <w:rsid w:val="00581360"/>
    <w:rsid w:val="00590189"/>
    <w:rsid w:val="0059155B"/>
    <w:rsid w:val="0059520B"/>
    <w:rsid w:val="005954CE"/>
    <w:rsid w:val="005A0A1C"/>
    <w:rsid w:val="005A44F6"/>
    <w:rsid w:val="005A471C"/>
    <w:rsid w:val="005A4956"/>
    <w:rsid w:val="005B13DF"/>
    <w:rsid w:val="005B184D"/>
    <w:rsid w:val="005B46EC"/>
    <w:rsid w:val="005B549A"/>
    <w:rsid w:val="005B6249"/>
    <w:rsid w:val="005C0643"/>
    <w:rsid w:val="005C1C55"/>
    <w:rsid w:val="005C5B7F"/>
    <w:rsid w:val="005D2970"/>
    <w:rsid w:val="005E05C3"/>
    <w:rsid w:val="005E525D"/>
    <w:rsid w:val="005E5BC0"/>
    <w:rsid w:val="005E5F5F"/>
    <w:rsid w:val="005F0F0B"/>
    <w:rsid w:val="0060205D"/>
    <w:rsid w:val="006110DA"/>
    <w:rsid w:val="00612F02"/>
    <w:rsid w:val="00614225"/>
    <w:rsid w:val="00616134"/>
    <w:rsid w:val="00621444"/>
    <w:rsid w:val="006224FF"/>
    <w:rsid w:val="006247F8"/>
    <w:rsid w:val="00631618"/>
    <w:rsid w:val="00631B42"/>
    <w:rsid w:val="00636FCB"/>
    <w:rsid w:val="006431B8"/>
    <w:rsid w:val="0064534C"/>
    <w:rsid w:val="0064652B"/>
    <w:rsid w:val="00654436"/>
    <w:rsid w:val="00657449"/>
    <w:rsid w:val="00663BD3"/>
    <w:rsid w:val="00672383"/>
    <w:rsid w:val="006734AD"/>
    <w:rsid w:val="00682489"/>
    <w:rsid w:val="00682851"/>
    <w:rsid w:val="006847F9"/>
    <w:rsid w:val="00691AEA"/>
    <w:rsid w:val="00693D14"/>
    <w:rsid w:val="006973B5"/>
    <w:rsid w:val="006A03B7"/>
    <w:rsid w:val="006A3605"/>
    <w:rsid w:val="006A4EEA"/>
    <w:rsid w:val="006C67D0"/>
    <w:rsid w:val="006D53AF"/>
    <w:rsid w:val="006D697B"/>
    <w:rsid w:val="006E053F"/>
    <w:rsid w:val="006E368B"/>
    <w:rsid w:val="006E71D7"/>
    <w:rsid w:val="006F0085"/>
    <w:rsid w:val="006F017C"/>
    <w:rsid w:val="006F33B2"/>
    <w:rsid w:val="006F4919"/>
    <w:rsid w:val="00705C89"/>
    <w:rsid w:val="00706C74"/>
    <w:rsid w:val="007146D7"/>
    <w:rsid w:val="0071517B"/>
    <w:rsid w:val="00722D38"/>
    <w:rsid w:val="00724F2F"/>
    <w:rsid w:val="00725EC7"/>
    <w:rsid w:val="00730D3D"/>
    <w:rsid w:val="007311EB"/>
    <w:rsid w:val="00732F65"/>
    <w:rsid w:val="00736E39"/>
    <w:rsid w:val="007400B5"/>
    <w:rsid w:val="00741EE0"/>
    <w:rsid w:val="00744945"/>
    <w:rsid w:val="007527F9"/>
    <w:rsid w:val="0075398B"/>
    <w:rsid w:val="00757BAA"/>
    <w:rsid w:val="00763E48"/>
    <w:rsid w:val="007667D4"/>
    <w:rsid w:val="00767136"/>
    <w:rsid w:val="00781E70"/>
    <w:rsid w:val="00783A89"/>
    <w:rsid w:val="00786507"/>
    <w:rsid w:val="00787A9C"/>
    <w:rsid w:val="007936E4"/>
    <w:rsid w:val="00794EB6"/>
    <w:rsid w:val="007A30E2"/>
    <w:rsid w:val="007A47EC"/>
    <w:rsid w:val="007B01BC"/>
    <w:rsid w:val="007B20C6"/>
    <w:rsid w:val="007B2181"/>
    <w:rsid w:val="007B3599"/>
    <w:rsid w:val="007C3FF7"/>
    <w:rsid w:val="007C55F6"/>
    <w:rsid w:val="007D0B76"/>
    <w:rsid w:val="007D2A48"/>
    <w:rsid w:val="007E0024"/>
    <w:rsid w:val="007E763A"/>
    <w:rsid w:val="007F2688"/>
    <w:rsid w:val="007F58DF"/>
    <w:rsid w:val="007F6C1E"/>
    <w:rsid w:val="007F7F78"/>
    <w:rsid w:val="00812AF7"/>
    <w:rsid w:val="00812EDA"/>
    <w:rsid w:val="00814605"/>
    <w:rsid w:val="008166DF"/>
    <w:rsid w:val="008218CF"/>
    <w:rsid w:val="008226BB"/>
    <w:rsid w:val="00826309"/>
    <w:rsid w:val="008269A1"/>
    <w:rsid w:val="0083437E"/>
    <w:rsid w:val="00835748"/>
    <w:rsid w:val="008442F3"/>
    <w:rsid w:val="00844586"/>
    <w:rsid w:val="00853E41"/>
    <w:rsid w:val="00855FF0"/>
    <w:rsid w:val="00865DB0"/>
    <w:rsid w:val="008666C1"/>
    <w:rsid w:val="00870A5D"/>
    <w:rsid w:val="00874177"/>
    <w:rsid w:val="0087713E"/>
    <w:rsid w:val="008776D6"/>
    <w:rsid w:val="0088007D"/>
    <w:rsid w:val="0088189A"/>
    <w:rsid w:val="00882EA1"/>
    <w:rsid w:val="00883DD3"/>
    <w:rsid w:val="0088617E"/>
    <w:rsid w:val="00887BB7"/>
    <w:rsid w:val="008A49FB"/>
    <w:rsid w:val="008B3A87"/>
    <w:rsid w:val="008C0686"/>
    <w:rsid w:val="008C26B8"/>
    <w:rsid w:val="008C4392"/>
    <w:rsid w:val="008D22CE"/>
    <w:rsid w:val="008D65E0"/>
    <w:rsid w:val="008E5EBE"/>
    <w:rsid w:val="008F2075"/>
    <w:rsid w:val="0090173F"/>
    <w:rsid w:val="00906304"/>
    <w:rsid w:val="0091586B"/>
    <w:rsid w:val="00916DEC"/>
    <w:rsid w:val="00924985"/>
    <w:rsid w:val="009259DA"/>
    <w:rsid w:val="009263FB"/>
    <w:rsid w:val="00926DA2"/>
    <w:rsid w:val="00930086"/>
    <w:rsid w:val="009359CE"/>
    <w:rsid w:val="00935D19"/>
    <w:rsid w:val="00936016"/>
    <w:rsid w:val="009376C0"/>
    <w:rsid w:val="0094013E"/>
    <w:rsid w:val="00942C87"/>
    <w:rsid w:val="00943C1A"/>
    <w:rsid w:val="0094633A"/>
    <w:rsid w:val="009565C9"/>
    <w:rsid w:val="00957878"/>
    <w:rsid w:val="00957D44"/>
    <w:rsid w:val="009614D1"/>
    <w:rsid w:val="00965C77"/>
    <w:rsid w:val="00967505"/>
    <w:rsid w:val="009816D5"/>
    <w:rsid w:val="00983D7C"/>
    <w:rsid w:val="00986AEE"/>
    <w:rsid w:val="00996305"/>
    <w:rsid w:val="009A3EEB"/>
    <w:rsid w:val="009A5086"/>
    <w:rsid w:val="009B55EB"/>
    <w:rsid w:val="009B5770"/>
    <w:rsid w:val="009B692C"/>
    <w:rsid w:val="009B6C7F"/>
    <w:rsid w:val="009C0804"/>
    <w:rsid w:val="009C171C"/>
    <w:rsid w:val="009C28C1"/>
    <w:rsid w:val="009C62F2"/>
    <w:rsid w:val="009C681F"/>
    <w:rsid w:val="009D13AC"/>
    <w:rsid w:val="009D20AC"/>
    <w:rsid w:val="009D4F64"/>
    <w:rsid w:val="009D664C"/>
    <w:rsid w:val="00A15E8E"/>
    <w:rsid w:val="00A16641"/>
    <w:rsid w:val="00A2342F"/>
    <w:rsid w:val="00A27103"/>
    <w:rsid w:val="00A313F9"/>
    <w:rsid w:val="00A408F9"/>
    <w:rsid w:val="00A46479"/>
    <w:rsid w:val="00A47E1D"/>
    <w:rsid w:val="00A51507"/>
    <w:rsid w:val="00A54DF0"/>
    <w:rsid w:val="00A55F2C"/>
    <w:rsid w:val="00A5622F"/>
    <w:rsid w:val="00A56379"/>
    <w:rsid w:val="00A62FD0"/>
    <w:rsid w:val="00A74310"/>
    <w:rsid w:val="00A75A8B"/>
    <w:rsid w:val="00AA6C74"/>
    <w:rsid w:val="00AB232A"/>
    <w:rsid w:val="00AB455C"/>
    <w:rsid w:val="00AB4BBD"/>
    <w:rsid w:val="00AB6F07"/>
    <w:rsid w:val="00AC01B8"/>
    <w:rsid w:val="00AC0B1D"/>
    <w:rsid w:val="00AC2F1C"/>
    <w:rsid w:val="00AD5DE5"/>
    <w:rsid w:val="00AD6199"/>
    <w:rsid w:val="00AD6333"/>
    <w:rsid w:val="00AD6557"/>
    <w:rsid w:val="00AE6C54"/>
    <w:rsid w:val="00AF4584"/>
    <w:rsid w:val="00AF487F"/>
    <w:rsid w:val="00AF5E3F"/>
    <w:rsid w:val="00B024B3"/>
    <w:rsid w:val="00B038E0"/>
    <w:rsid w:val="00B059B3"/>
    <w:rsid w:val="00B074B3"/>
    <w:rsid w:val="00B11D39"/>
    <w:rsid w:val="00B21D6E"/>
    <w:rsid w:val="00B2364E"/>
    <w:rsid w:val="00B23B7A"/>
    <w:rsid w:val="00B270A0"/>
    <w:rsid w:val="00B279AF"/>
    <w:rsid w:val="00B27F5F"/>
    <w:rsid w:val="00B45E25"/>
    <w:rsid w:val="00B51F41"/>
    <w:rsid w:val="00B72CC7"/>
    <w:rsid w:val="00B80E32"/>
    <w:rsid w:val="00B91D69"/>
    <w:rsid w:val="00BA1FB4"/>
    <w:rsid w:val="00BA32C0"/>
    <w:rsid w:val="00BA7B9F"/>
    <w:rsid w:val="00BB6B72"/>
    <w:rsid w:val="00BB7819"/>
    <w:rsid w:val="00BC08BB"/>
    <w:rsid w:val="00BC242B"/>
    <w:rsid w:val="00BC39D2"/>
    <w:rsid w:val="00BC3E7B"/>
    <w:rsid w:val="00BD1A2B"/>
    <w:rsid w:val="00BD3071"/>
    <w:rsid w:val="00BD5161"/>
    <w:rsid w:val="00BE4046"/>
    <w:rsid w:val="00BE55FC"/>
    <w:rsid w:val="00BF3887"/>
    <w:rsid w:val="00BF6771"/>
    <w:rsid w:val="00C06D8D"/>
    <w:rsid w:val="00C10E9B"/>
    <w:rsid w:val="00C17E7A"/>
    <w:rsid w:val="00C23559"/>
    <w:rsid w:val="00C2478A"/>
    <w:rsid w:val="00C30893"/>
    <w:rsid w:val="00C312C7"/>
    <w:rsid w:val="00C413CF"/>
    <w:rsid w:val="00C425A8"/>
    <w:rsid w:val="00C43A37"/>
    <w:rsid w:val="00C45BC2"/>
    <w:rsid w:val="00C4629E"/>
    <w:rsid w:val="00C4670F"/>
    <w:rsid w:val="00C47820"/>
    <w:rsid w:val="00C512AD"/>
    <w:rsid w:val="00C51B3B"/>
    <w:rsid w:val="00C5250D"/>
    <w:rsid w:val="00C5395F"/>
    <w:rsid w:val="00C57748"/>
    <w:rsid w:val="00C57EDD"/>
    <w:rsid w:val="00C615D3"/>
    <w:rsid w:val="00C62B45"/>
    <w:rsid w:val="00C66934"/>
    <w:rsid w:val="00C8058E"/>
    <w:rsid w:val="00C80C12"/>
    <w:rsid w:val="00C839B2"/>
    <w:rsid w:val="00C87F67"/>
    <w:rsid w:val="00CA28BE"/>
    <w:rsid w:val="00CA74C1"/>
    <w:rsid w:val="00CB28A0"/>
    <w:rsid w:val="00CB6D7E"/>
    <w:rsid w:val="00CE016F"/>
    <w:rsid w:val="00CE082F"/>
    <w:rsid w:val="00CE5DA6"/>
    <w:rsid w:val="00CF157C"/>
    <w:rsid w:val="00D129D6"/>
    <w:rsid w:val="00D20D3D"/>
    <w:rsid w:val="00D220ED"/>
    <w:rsid w:val="00D223B1"/>
    <w:rsid w:val="00D22DCB"/>
    <w:rsid w:val="00D236EC"/>
    <w:rsid w:val="00D264C3"/>
    <w:rsid w:val="00D277A4"/>
    <w:rsid w:val="00D32B99"/>
    <w:rsid w:val="00D376EA"/>
    <w:rsid w:val="00D42EF9"/>
    <w:rsid w:val="00D43162"/>
    <w:rsid w:val="00D43CF5"/>
    <w:rsid w:val="00D50D78"/>
    <w:rsid w:val="00D538CE"/>
    <w:rsid w:val="00D6024C"/>
    <w:rsid w:val="00D736F4"/>
    <w:rsid w:val="00D81929"/>
    <w:rsid w:val="00D85A26"/>
    <w:rsid w:val="00D91000"/>
    <w:rsid w:val="00D91F3E"/>
    <w:rsid w:val="00DA4D76"/>
    <w:rsid w:val="00DD695F"/>
    <w:rsid w:val="00DE1696"/>
    <w:rsid w:val="00DE1BF6"/>
    <w:rsid w:val="00DE68AA"/>
    <w:rsid w:val="00DF3B1C"/>
    <w:rsid w:val="00E05808"/>
    <w:rsid w:val="00E0721A"/>
    <w:rsid w:val="00E106C9"/>
    <w:rsid w:val="00E111DD"/>
    <w:rsid w:val="00E11CFC"/>
    <w:rsid w:val="00E155AC"/>
    <w:rsid w:val="00E24D29"/>
    <w:rsid w:val="00E33199"/>
    <w:rsid w:val="00E45ADB"/>
    <w:rsid w:val="00E50095"/>
    <w:rsid w:val="00E51AE1"/>
    <w:rsid w:val="00E53854"/>
    <w:rsid w:val="00E543D0"/>
    <w:rsid w:val="00E60861"/>
    <w:rsid w:val="00E6269B"/>
    <w:rsid w:val="00E62936"/>
    <w:rsid w:val="00E62992"/>
    <w:rsid w:val="00E64D95"/>
    <w:rsid w:val="00E7364B"/>
    <w:rsid w:val="00E75A81"/>
    <w:rsid w:val="00E772A0"/>
    <w:rsid w:val="00E81A22"/>
    <w:rsid w:val="00E81AE7"/>
    <w:rsid w:val="00E83D92"/>
    <w:rsid w:val="00E92C89"/>
    <w:rsid w:val="00E96C63"/>
    <w:rsid w:val="00EA03DE"/>
    <w:rsid w:val="00EA5DF5"/>
    <w:rsid w:val="00EA6AF0"/>
    <w:rsid w:val="00EB3FFD"/>
    <w:rsid w:val="00EB6AB2"/>
    <w:rsid w:val="00EC2854"/>
    <w:rsid w:val="00ED1B44"/>
    <w:rsid w:val="00ED29D9"/>
    <w:rsid w:val="00EE2500"/>
    <w:rsid w:val="00EE4B05"/>
    <w:rsid w:val="00EF1071"/>
    <w:rsid w:val="00EF2618"/>
    <w:rsid w:val="00EF531C"/>
    <w:rsid w:val="00F1115F"/>
    <w:rsid w:val="00F11EDB"/>
    <w:rsid w:val="00F15090"/>
    <w:rsid w:val="00F25007"/>
    <w:rsid w:val="00F270F3"/>
    <w:rsid w:val="00F32760"/>
    <w:rsid w:val="00F40285"/>
    <w:rsid w:val="00F55910"/>
    <w:rsid w:val="00F566CB"/>
    <w:rsid w:val="00F60F2C"/>
    <w:rsid w:val="00F6675E"/>
    <w:rsid w:val="00F709F9"/>
    <w:rsid w:val="00F75690"/>
    <w:rsid w:val="00F83EE0"/>
    <w:rsid w:val="00F84125"/>
    <w:rsid w:val="00F84964"/>
    <w:rsid w:val="00F97055"/>
    <w:rsid w:val="00F9724C"/>
    <w:rsid w:val="00FA0C2C"/>
    <w:rsid w:val="00FA22A6"/>
    <w:rsid w:val="00FA2FC5"/>
    <w:rsid w:val="00FA36F3"/>
    <w:rsid w:val="00FA39FF"/>
    <w:rsid w:val="00FA5671"/>
    <w:rsid w:val="00FA6025"/>
    <w:rsid w:val="00FA7054"/>
    <w:rsid w:val="00FB00DB"/>
    <w:rsid w:val="00FB1EFE"/>
    <w:rsid w:val="00FB5E82"/>
    <w:rsid w:val="00FB677B"/>
    <w:rsid w:val="00FD08BC"/>
    <w:rsid w:val="00FD2B38"/>
    <w:rsid w:val="00FE073E"/>
    <w:rsid w:val="00FE2185"/>
    <w:rsid w:val="00FE4065"/>
    <w:rsid w:val="00FE42A1"/>
    <w:rsid w:val="00FE4D1B"/>
    <w:rsid w:val="00FE513E"/>
    <w:rsid w:val="00FE612C"/>
    <w:rsid w:val="00FF4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3A89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C1C5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C5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B6F07"/>
  </w:style>
  <w:style w:type="paragraph" w:styleId="Footer">
    <w:name w:val="footer"/>
    <w:basedOn w:val="Normal"/>
    <w:link w:val="Foot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B6F07"/>
  </w:style>
  <w:style w:type="paragraph" w:styleId="Title">
    <w:name w:val="Title"/>
    <w:basedOn w:val="Normal"/>
    <w:next w:val="Normal"/>
    <w:link w:val="TitleChar"/>
    <w:uiPriority w:val="10"/>
    <w:qFormat/>
    <w:rsid w:val="006D53A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D53A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5C1C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C1C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080CF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1">
    <w:name w:val="Light List - Accent 11"/>
    <w:basedOn w:val="TableNormal"/>
    <w:uiPriority w:val="61"/>
    <w:rsid w:val="00080CF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080CF0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230F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30FF5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45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58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C54AE"/>
    <w:rPr>
      <w:color w:val="808080"/>
    </w:rPr>
  </w:style>
  <w:style w:type="paragraph" w:styleId="ListParagraph">
    <w:name w:val="List Paragraph"/>
    <w:basedOn w:val="Normal"/>
    <w:uiPriority w:val="34"/>
    <w:qFormat/>
    <w:rsid w:val="0013663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04A8D7-21DC-4550-BF0F-0E7B3F8DA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86</TotalTime>
  <Pages>4</Pages>
  <Words>1122</Words>
  <Characters>640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</dc:creator>
  <cp:keywords/>
  <dc:description/>
  <cp:lastModifiedBy>Mak</cp:lastModifiedBy>
  <cp:revision>1020</cp:revision>
  <dcterms:created xsi:type="dcterms:W3CDTF">2010-05-07T09:01:00Z</dcterms:created>
  <dcterms:modified xsi:type="dcterms:W3CDTF">2010-07-12T16:55:00Z</dcterms:modified>
</cp:coreProperties>
</file>